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4875" w:type="pct"/>
        <w:jc w:val="center"/>
        <w:tblLook w:val="00A0" w:firstRow="1" w:lastRow="0" w:firstColumn="1" w:lastColumn="0" w:noHBand="0" w:noVBand="0"/>
      </w:tblPr>
      <w:tblGrid>
        <w:gridCol w:w="9720"/>
      </w:tblGrid>
      <w:tr w:rsidR="001F6619" w:rsidRPr="009E2DD1" w:rsidTr="00E73831">
        <w:trPr>
          <w:trHeight w:val="2880"/>
          <w:jc w:val="center"/>
        </w:trPr>
        <w:tc>
          <w:tcPr>
            <w:tcW w:w="5000" w:type="pct"/>
            <w:vAlign w:val="bottom"/>
          </w:tcPr>
          <w:p w:rsidR="001F6619" w:rsidRPr="00A71F0B" w:rsidRDefault="00787DF6" w:rsidP="00E73831">
            <w:pPr>
              <w:pStyle w:val="Subtitle"/>
              <w:jc w:val="center"/>
              <w:rPr>
                <w:rStyle w:val="Strong"/>
                <w:rFonts w:ascii="Tahoma" w:hAnsi="Tahoma" w:cs="Tahoma"/>
                <w:i w:val="0"/>
                <w:color w:val="auto"/>
                <w:sz w:val="32"/>
              </w:rPr>
            </w:pPr>
            <w:bookmarkStart w:id="0" w:name="_GoBack"/>
            <w:bookmarkEnd w:id="0"/>
            <w:r w:rsidRPr="00A71F0B">
              <w:rPr>
                <w:rStyle w:val="Strong"/>
                <w:rFonts w:ascii="Tahoma" w:hAnsi="Tahoma" w:cs="Tahoma"/>
                <w:i w:val="0"/>
                <w:color w:val="auto"/>
                <w:sz w:val="32"/>
              </w:rPr>
              <w:t xml:space="preserve">Test </w:t>
            </w:r>
            <w:r w:rsidR="00E03420" w:rsidRPr="00A71F0B">
              <w:rPr>
                <w:rStyle w:val="Strong"/>
                <w:rFonts w:ascii="Tahoma" w:hAnsi="Tahoma" w:cs="Tahoma"/>
                <w:i w:val="0"/>
                <w:color w:val="auto"/>
                <w:sz w:val="32"/>
              </w:rPr>
              <w:t>Protocol</w:t>
            </w:r>
          </w:p>
          <w:p w:rsidR="00E03420" w:rsidRDefault="00E03420" w:rsidP="00284415">
            <w:pPr>
              <w:pStyle w:val="Subtitle"/>
              <w:jc w:val="center"/>
              <w:rPr>
                <w:rStyle w:val="Strong"/>
                <w:rFonts w:ascii="Tahoma" w:hAnsi="Tahoma" w:cs="Tahoma"/>
                <w:i w:val="0"/>
                <w:color w:val="auto"/>
                <w:sz w:val="32"/>
              </w:rPr>
            </w:pPr>
            <w:r w:rsidRPr="00A71F0B">
              <w:rPr>
                <w:rStyle w:val="Strong"/>
                <w:rFonts w:ascii="Tahoma" w:hAnsi="Tahoma" w:cs="Tahoma"/>
                <w:i w:val="0"/>
                <w:color w:val="auto"/>
                <w:sz w:val="32"/>
              </w:rPr>
              <w:t>for Session</w:t>
            </w:r>
            <w:r w:rsidR="00B069B8" w:rsidRPr="00A71F0B">
              <w:rPr>
                <w:rStyle w:val="Strong"/>
                <w:rFonts w:ascii="Tahoma" w:hAnsi="Tahoma" w:cs="Tahoma"/>
                <w:i w:val="0"/>
                <w:color w:val="auto"/>
                <w:sz w:val="32"/>
              </w:rPr>
              <w:t> </w:t>
            </w:r>
            <w:r w:rsidRPr="00A71F0B">
              <w:rPr>
                <w:rStyle w:val="Strong"/>
                <w:rFonts w:ascii="Tahoma" w:hAnsi="Tahoma" w:cs="Tahoma"/>
                <w:i w:val="0"/>
                <w:color w:val="auto"/>
                <w:sz w:val="32"/>
              </w:rPr>
              <w:t>1591</w:t>
            </w:r>
          </w:p>
          <w:p w:rsidR="00284415" w:rsidRPr="00284415" w:rsidRDefault="00284415" w:rsidP="00284415"/>
        </w:tc>
      </w:tr>
      <w:tr w:rsidR="001F6619" w:rsidTr="00CE6A4A">
        <w:trPr>
          <w:trHeight w:val="1440"/>
          <w:jc w:val="center"/>
        </w:trPr>
        <w:tc>
          <w:tcPr>
            <w:tcW w:w="5000" w:type="pct"/>
            <w:tcBorders>
              <w:bottom w:val="single" w:sz="4" w:space="0" w:color="4F81BD"/>
            </w:tcBorders>
            <w:vAlign w:val="center"/>
          </w:tcPr>
          <w:p w:rsidR="006D1566" w:rsidRPr="003F4C26" w:rsidRDefault="006D1566" w:rsidP="006D1566">
            <w:pPr>
              <w:jc w:val="center"/>
              <w:rPr>
                <w:color w:val="808080"/>
              </w:rPr>
            </w:pPr>
          </w:p>
          <w:p w:rsidR="001F6619" w:rsidRPr="000D31D5" w:rsidRDefault="001F6619" w:rsidP="00D91203">
            <w:pPr>
              <w:pStyle w:val="MKSSummary"/>
              <w:rPr>
                <w:rFonts w:ascii="Tahoma" w:hAnsi="Tahoma" w:cs="Tahoma"/>
                <w:sz w:val="44"/>
                <w:szCs w:val="44"/>
              </w:rPr>
            </w:pPr>
            <w:r w:rsidRPr="000D31D5">
              <w:rPr>
                <w:rFonts w:ascii="Tahoma" w:hAnsi="Tahoma" w:cs="Tahoma"/>
                <w:sz w:val="44"/>
                <w:szCs w:val="44"/>
              </w:rPr>
              <w:t>Manual System Regression Testing</w:t>
            </w:r>
          </w:p>
        </w:tc>
      </w:tr>
      <w:tr w:rsidR="001F6619" w:rsidTr="00CE6A4A">
        <w:trPr>
          <w:trHeight w:val="720"/>
          <w:jc w:val="center"/>
        </w:trPr>
        <w:tc>
          <w:tcPr>
            <w:tcW w:w="5000" w:type="pct"/>
            <w:tcBorders>
              <w:top w:val="single" w:sz="4" w:space="0" w:color="4F81BD"/>
            </w:tcBorders>
            <w:vAlign w:val="center"/>
          </w:tcPr>
          <w:p w:rsidR="006D1566" w:rsidRPr="006D1566" w:rsidRDefault="006D1566" w:rsidP="009966BE">
            <w:pPr>
              <w:rPr>
                <w:color w:val="808080"/>
              </w:rPr>
            </w:pPr>
          </w:p>
          <w:p w:rsidR="00541A65" w:rsidRDefault="00541A65">
            <w:pPr>
              <w:pStyle w:val="MKSSharedText"/>
            </w:pPr>
          </w:p>
          <w:p w:rsidR="001F6619" w:rsidRDefault="001F6619" w:rsidP="00742821">
            <w:pPr>
              <w:pStyle w:val="MKSSharedText"/>
            </w:pPr>
          </w:p>
        </w:tc>
      </w:tr>
      <w:tr w:rsidR="001F6619" w:rsidTr="00CE6A4A">
        <w:trPr>
          <w:trHeight w:val="360"/>
          <w:jc w:val="center"/>
        </w:trPr>
        <w:tc>
          <w:tcPr>
            <w:tcW w:w="5000" w:type="pct"/>
            <w:vAlign w:val="center"/>
          </w:tcPr>
          <w:p w:rsidR="001F6619" w:rsidRDefault="001F6619">
            <w:pPr>
              <w:pStyle w:val="NoSpacing"/>
              <w:jc w:val="center"/>
            </w:pPr>
          </w:p>
        </w:tc>
      </w:tr>
      <w:tr w:rsidR="001F6619" w:rsidTr="00CE6A4A">
        <w:trPr>
          <w:trHeight w:val="360"/>
          <w:jc w:val="center"/>
        </w:trPr>
        <w:tc>
          <w:tcPr>
            <w:tcW w:w="5000" w:type="pct"/>
            <w:vAlign w:val="center"/>
          </w:tcPr>
          <w:p w:rsidR="001F6619" w:rsidRDefault="006627D3">
            <w:pPr>
              <w:pStyle w:val="NoSpacing"/>
              <w:jc w:val="center"/>
              <w:rPr>
                <w:b/>
                <w:bCs/>
              </w:rPr>
            </w:pPr>
            <w:r>
              <w:rPr>
                <w:b/>
                <w:bCs/>
              </w:rPr>
              <w:t>As Of</w:t>
            </w:r>
          </w:p>
        </w:tc>
      </w:tr>
      <w:tr w:rsidR="001F6619" w:rsidTr="00CE6A4A">
        <w:trPr>
          <w:trHeight w:val="360"/>
          <w:jc w:val="center"/>
        </w:trPr>
        <w:tc>
          <w:tcPr>
            <w:tcW w:w="5000" w:type="pct"/>
            <w:vAlign w:val="center"/>
          </w:tcPr>
          <w:p w:rsidR="001F6619" w:rsidRDefault="005B62D9" w:rsidP="00185D69">
            <w:pPr>
              <w:pStyle w:val="MKSRevisionDate"/>
              <w:jc w:val="center"/>
            </w:pPr>
            <w:r w:rsidRPr="007C08B9">
              <w:rPr>
                <w:rStyle w:val="MKSDocumentIDChar"/>
                <w:lang w:val="en-GB"/>
              </w:rPr>
              <w:t>9/25/12 7:52 AM</w:t>
            </w:r>
          </w:p>
        </w:tc>
      </w:tr>
      <w:tr w:rsidR="00D62FF8" w:rsidTr="00CE6A4A">
        <w:trPr>
          <w:trHeight w:val="1134"/>
          <w:jc w:val="center"/>
        </w:trPr>
        <w:tc>
          <w:tcPr>
            <w:tcW w:w="5000" w:type="pct"/>
            <w:vAlign w:val="center"/>
          </w:tcPr>
          <w:p w:rsidR="00D62FF8" w:rsidRDefault="00D62FF8" w:rsidP="0094419B">
            <w:pPr>
              <w:pStyle w:val="MKSRevisionDate"/>
              <w:jc w:val="center"/>
            </w:pPr>
          </w:p>
        </w:tc>
      </w:tr>
      <w:tr w:rsidR="00D62FF8" w:rsidTr="00CE6A4A">
        <w:trPr>
          <w:trHeight w:val="360"/>
          <w:jc w:val="center"/>
        </w:trPr>
        <w:tc>
          <w:tcPr>
            <w:tcW w:w="5000" w:type="pct"/>
            <w:vAlign w:val="center"/>
          </w:tcPr>
          <w:p w:rsidR="00D62FF8" w:rsidRDefault="00D62FF8" w:rsidP="0094419B">
            <w:pPr>
              <w:pStyle w:val="MKSRevisionDate"/>
              <w:jc w:val="center"/>
            </w:pPr>
          </w:p>
        </w:tc>
      </w:tr>
      <w:tr w:rsidR="00D62FF8" w:rsidTr="00CE6A4A">
        <w:trPr>
          <w:trHeight w:val="360"/>
          <w:jc w:val="center"/>
        </w:trPr>
        <w:tc>
          <w:tcPr>
            <w:tcW w:w="5000" w:type="pct"/>
            <w:vAlign w:val="center"/>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1"/>
              <w:gridCol w:w="6772"/>
            </w:tblGrid>
            <w:tr w:rsidR="007B7F69" w:rsidTr="00D62FF8">
              <w:tc>
                <w:tcPr>
                  <w:tcW w:w="2711" w:type="dxa"/>
                </w:tcPr>
                <w:p w:rsidR="007B7F69" w:rsidRDefault="007B7F69" w:rsidP="005B19C7">
                  <w:pPr>
                    <w:pStyle w:val="MKSRevisionDate"/>
                  </w:pPr>
                </w:p>
              </w:tc>
              <w:tc>
                <w:tcPr>
                  <w:tcW w:w="6772" w:type="dxa"/>
                </w:tcPr>
                <w:p w:rsidR="007B7F69" w:rsidRDefault="007B7F69" w:rsidP="005B19C7">
                  <w:pPr>
                    <w:pStyle w:val="MKSRevisionDate"/>
                  </w:pPr>
                </w:p>
              </w:tc>
            </w:tr>
            <w:tr w:rsidR="007B7F69" w:rsidTr="00335A1E">
              <w:tc>
                <w:tcPr>
                  <w:tcW w:w="2711" w:type="dxa"/>
                </w:tcPr>
                <w:p w:rsidR="007B7F69" w:rsidRDefault="007B7F69" w:rsidP="00D62FF8">
                  <w:pPr>
                    <w:pStyle w:val="MKSRevisionDate"/>
                    <w:rPr>
                      <w:rStyle w:val="MKSDocumentIDChar"/>
                      <w:lang w:val="en-GB"/>
                    </w:rPr>
                  </w:pPr>
                  <w:r>
                    <w:rPr>
                      <w:rStyle w:val="MKSDocumentIDChar"/>
                      <w:lang w:val="en-GB"/>
                    </w:rPr>
                    <w:t>Current User:</w:t>
                  </w:r>
                </w:p>
              </w:tc>
              <w:tc>
                <w:tcPr>
                  <w:tcW w:w="6772" w:type="dxa"/>
                </w:tcPr>
                <w:p w:rsidR="007B7F69" w:rsidRDefault="007B7F69" w:rsidP="00D62FF8">
                  <w:pPr>
                    <w:pStyle w:val="MKSRevisionDate"/>
                    <w:rPr>
                      <w:rStyle w:val="MKSDocumentIDChar"/>
                      <w:lang w:val="en-GB"/>
                    </w:rPr>
                  </w:pPr>
                  <w:r>
                    <w:rPr>
                      <w:rStyle w:val="MKSDocumentIDChar"/>
                      <w:lang w:val="en-GB"/>
                    </w:rPr>
                    <w:t>administrator</w:t>
                  </w:r>
                </w:p>
              </w:tc>
            </w:tr>
            <w:tr w:rsidR="007B7F69" w:rsidTr="00335A1E">
              <w:tc>
                <w:tcPr>
                  <w:tcW w:w="2711" w:type="dxa"/>
                </w:tcPr>
                <w:p w:rsidR="007B7F69" w:rsidRDefault="007B7F69" w:rsidP="009B4D25">
                  <w:pPr>
                    <w:pStyle w:val="MKSRevisionDate"/>
                    <w:rPr>
                      <w:rStyle w:val="MKSDocumentIDChar"/>
                      <w:lang w:val="en-GB"/>
                    </w:rPr>
                  </w:pPr>
                  <w:r>
                    <w:rPr>
                      <w:rStyle w:val="MKSDocumentIDChar"/>
                      <w:lang w:val="en-GB"/>
                    </w:rPr>
                    <w:t>User Full Name:</w:t>
                  </w:r>
                </w:p>
              </w:tc>
              <w:tc>
                <w:tcPr>
                  <w:tcW w:w="6772" w:type="dxa"/>
                </w:tcPr>
                <w:p w:rsidR="007B7F69" w:rsidRPr="007C08B9" w:rsidRDefault="007B7F69" w:rsidP="0022322E">
                  <w:pPr>
                    <w:pStyle w:val="MKSRevisionDate"/>
                    <w:rPr>
                      <w:rStyle w:val="MKSDocumentIDChar"/>
                      <w:lang w:val="en-GB"/>
                    </w:rPr>
                  </w:pPr>
                  <w:r>
                    <w:rPr>
                      <w:rStyle w:val="MKSDocumentIDChar"/>
                      <w:lang w:val="en-GB"/>
                    </w:rPr>
                    <w:t>Administrator</w:t>
                  </w:r>
                </w:p>
              </w:tc>
            </w:tr>
            <w:tr w:rsidR="007B7F69" w:rsidTr="00335A1E">
              <w:tc>
                <w:tcPr>
                  <w:tcW w:w="2711" w:type="dxa"/>
                </w:tcPr>
                <w:p w:rsidR="007B7F69" w:rsidRDefault="007B7F69" w:rsidP="00D62FF8">
                  <w:pPr>
                    <w:pStyle w:val="MKSRevisionDate"/>
                    <w:rPr>
                      <w:rStyle w:val="MKSDocumentIDChar"/>
                      <w:lang w:val="en-GB"/>
                    </w:rPr>
                  </w:pPr>
                  <w:r>
                    <w:rPr>
                      <w:rStyle w:val="MKSDocumentIDChar"/>
                      <w:lang w:val="en-GB"/>
                    </w:rPr>
                    <w:t>User Description:</w:t>
                  </w:r>
                </w:p>
              </w:tc>
              <w:tc>
                <w:tcPr>
                  <w:tcW w:w="6772" w:type="dxa"/>
                </w:tcPr>
                <w:p w:rsidR="007B7F69" w:rsidRPr="007C08B9" w:rsidRDefault="007B7F69" w:rsidP="00655447">
                  <w:pPr>
                    <w:pStyle w:val="MKSRevisionDate"/>
                    <w:rPr>
                      <w:rStyle w:val="MKSDocumentIDChar"/>
                      <w:lang w:val="en-GB"/>
                    </w:rPr>
                  </w:pPr>
                </w:p>
              </w:tc>
            </w:tr>
            <w:tr w:rsidR="007B7F69" w:rsidTr="00335A1E">
              <w:tc>
                <w:tcPr>
                  <w:tcW w:w="2711" w:type="dxa"/>
                </w:tcPr>
                <w:p w:rsidR="007B7F69" w:rsidRDefault="007B7F69" w:rsidP="00D62FF8">
                  <w:pPr>
                    <w:pStyle w:val="MKSRevisionDate"/>
                    <w:rPr>
                      <w:rStyle w:val="MKSDocumentIDChar"/>
                      <w:lang w:val="en-GB"/>
                    </w:rPr>
                  </w:pPr>
                  <w:r>
                    <w:rPr>
                      <w:rStyle w:val="MKSDocumentIDChar"/>
                      <w:lang w:val="en-GB"/>
                    </w:rPr>
                    <w:t>User e-Mail:</w:t>
                  </w:r>
                </w:p>
              </w:tc>
              <w:tc>
                <w:tcPr>
                  <w:tcW w:w="6772" w:type="dxa"/>
                </w:tcPr>
                <w:p w:rsidR="007B7F69" w:rsidRPr="007C08B9" w:rsidRDefault="007B7F69" w:rsidP="00FB2586">
                  <w:pPr>
                    <w:pStyle w:val="MKSRevisionDate"/>
                    <w:rPr>
                      <w:rStyle w:val="MKSDocumentIDChar"/>
                      <w:lang w:val="en-GB"/>
                    </w:rPr>
                  </w:pPr>
                  <w:r>
                    <w:rPr>
                      <w:rStyle w:val="MKSDocumentIDChar"/>
                      <w:lang w:val="en-GB"/>
                    </w:rPr>
                    <w:t>administrator@vmemail.com</w:t>
                  </w:r>
                </w:p>
              </w:tc>
            </w:tr>
            <w:tr w:rsidR="009A5434" w:rsidTr="00335A1E">
              <w:tc>
                <w:tcPr>
                  <w:tcW w:w="2711" w:type="dxa"/>
                </w:tcPr>
                <w:p w:rsidR="009A5434" w:rsidRDefault="009A5434" w:rsidP="00D62FF8">
                  <w:pPr>
                    <w:pStyle w:val="MKSRevisionDate"/>
                    <w:rPr>
                      <w:rStyle w:val="MKSDocumentIDChar"/>
                      <w:lang w:val="en-GB"/>
                    </w:rPr>
                  </w:pPr>
                </w:p>
              </w:tc>
              <w:tc>
                <w:tcPr>
                  <w:tcW w:w="6772" w:type="dxa"/>
                </w:tcPr>
                <w:p w:rsidR="009A5434" w:rsidRPr="00B029C5" w:rsidRDefault="009A5434" w:rsidP="006C5B66">
                  <w:pPr>
                    <w:pStyle w:val="MKSRevisionDate"/>
                    <w:rPr>
                      <w:rStyle w:val="MKSDocumentIDChar"/>
                      <w:lang w:val="en-GB"/>
                    </w:rPr>
                  </w:pPr>
                </w:p>
              </w:tc>
            </w:tr>
            <w:tr w:rsidR="007B7F69" w:rsidTr="00335A1E">
              <w:tc>
                <w:tcPr>
                  <w:tcW w:w="2711" w:type="dxa"/>
                </w:tcPr>
                <w:p w:rsidR="007B7F69" w:rsidRDefault="00DC70E6" w:rsidP="00D62FF8">
                  <w:pPr>
                    <w:pStyle w:val="MKSRevisionDate"/>
                    <w:rPr>
                      <w:rStyle w:val="MKSDocumentIDChar"/>
                      <w:lang w:val="en-GB"/>
                    </w:rPr>
                  </w:pPr>
                  <w:r>
                    <w:rPr>
                      <w:rStyle w:val="MKSDocumentIDChar"/>
                      <w:lang w:val="en-GB"/>
                    </w:rPr>
                    <w:t>Generation</w:t>
                  </w:r>
                  <w:r w:rsidR="00AA76AA">
                    <w:rPr>
                      <w:rStyle w:val="MKSDocumentIDChar"/>
                      <w:lang w:val="en-GB"/>
                    </w:rPr>
                    <w:t xml:space="preserve"> Date</w:t>
                  </w:r>
                  <w:r w:rsidR="00DF0299">
                    <w:rPr>
                      <w:rStyle w:val="MKSDocumentIDChar"/>
                      <w:lang w:val="en-GB"/>
                    </w:rPr>
                    <w:t>:</w:t>
                  </w:r>
                </w:p>
              </w:tc>
              <w:tc>
                <w:tcPr>
                  <w:tcW w:w="6772" w:type="dxa"/>
                </w:tcPr>
                <w:p w:rsidR="007B7F69" w:rsidRPr="007C08B9" w:rsidRDefault="007B7F69" w:rsidP="006C5B66">
                  <w:pPr>
                    <w:pStyle w:val="MKSRevisionDate"/>
                    <w:rPr>
                      <w:rStyle w:val="MKSDocumentIDChar"/>
                      <w:lang w:val="en-GB"/>
                    </w:rPr>
                  </w:pPr>
                </w:p>
              </w:tc>
            </w:tr>
            <w:tr w:rsidR="004E567B" w:rsidTr="00386248">
              <w:tc>
                <w:tcPr>
                  <w:tcW w:w="2711" w:type="dxa"/>
                </w:tcPr>
                <w:p w:rsidR="004E567B" w:rsidRDefault="004E567B" w:rsidP="00494F8D">
                  <w:pPr>
                    <w:pStyle w:val="MKSRevisionDate"/>
                    <w:rPr>
                      <w:rStyle w:val="MKSDocumentIDChar"/>
                      <w:lang w:val="en-GB"/>
                    </w:rPr>
                  </w:pPr>
                </w:p>
              </w:tc>
              <w:tc>
                <w:tcPr>
                  <w:tcW w:w="6772" w:type="dxa"/>
                </w:tcPr>
                <w:p w:rsidR="004E567B" w:rsidRDefault="004E567B" w:rsidP="00BD6F11">
                  <w:pPr>
                    <w:pStyle w:val="MKSRevisionDate"/>
                    <w:rPr>
                      <w:rStyle w:val="MKSDocumentIDChar"/>
                      <w:lang w:val="en-GB"/>
                    </w:rPr>
                  </w:pPr>
                </w:p>
              </w:tc>
            </w:tr>
            <w:tr w:rsidR="004E567B" w:rsidTr="00D33ADE">
              <w:tc>
                <w:tcPr>
                  <w:tcW w:w="2711" w:type="dxa"/>
                </w:tcPr>
                <w:p w:rsidR="004E567B" w:rsidRDefault="004E567B" w:rsidP="00D33ADE">
                  <w:pPr>
                    <w:pStyle w:val="MKSRevisionDate"/>
                  </w:pPr>
                  <w:r>
                    <w:rPr>
                      <w:rStyle w:val="MKSDocumentIDChar"/>
                      <w:lang w:val="en-GB"/>
                    </w:rPr>
                    <w:t>Session State:</w:t>
                  </w:r>
                </w:p>
              </w:tc>
              <w:tc>
                <w:tcPr>
                  <w:tcW w:w="6772" w:type="dxa"/>
                </w:tcPr>
                <w:p w:rsidR="004E567B" w:rsidRDefault="004E567B" w:rsidP="00D33ADE">
                  <w:pPr>
                    <w:pStyle w:val="MKSRevisionDate"/>
                  </w:pPr>
                  <w:r>
                    <w:rPr>
                      <w:rStyle w:val="MKSDocumentIDChar"/>
                      <w:lang w:val="en-GB"/>
                    </w:rPr>
                    <w:t>In Testing</w:t>
                  </w:r>
                </w:p>
              </w:tc>
            </w:tr>
            <w:tr w:rsidR="007B7F69" w:rsidTr="00386248">
              <w:tc>
                <w:tcPr>
                  <w:tcW w:w="2711" w:type="dxa"/>
                </w:tcPr>
                <w:p w:rsidR="007B7F69" w:rsidRDefault="00494F8D" w:rsidP="00494F8D">
                  <w:pPr>
                    <w:pStyle w:val="MKSRevisionDate"/>
                    <w:rPr>
                      <w:rStyle w:val="MKSDocumentIDChar"/>
                      <w:lang w:val="en-GB"/>
                    </w:rPr>
                  </w:pPr>
                  <w:r>
                    <w:rPr>
                      <w:rStyle w:val="MKSDocumentIDChar"/>
                      <w:lang w:val="en-GB"/>
                    </w:rPr>
                    <w:t xml:space="preserve">Session </w:t>
                  </w:r>
                  <w:r w:rsidR="007B7F69">
                    <w:rPr>
                      <w:rStyle w:val="MKSDocumentIDChar"/>
                      <w:lang w:val="en-GB"/>
                    </w:rPr>
                    <w:t>ID:</w:t>
                  </w:r>
                </w:p>
              </w:tc>
              <w:tc>
                <w:tcPr>
                  <w:tcW w:w="6772" w:type="dxa"/>
                </w:tcPr>
                <w:p w:rsidR="007B7F69" w:rsidRDefault="007B7F69" w:rsidP="00BD6F11">
                  <w:pPr>
                    <w:pStyle w:val="MKSRevisionDate"/>
                    <w:rPr>
                      <w:rStyle w:val="MKSDocumentIDChar"/>
                      <w:lang w:val="en-GB"/>
                    </w:rPr>
                  </w:pPr>
                  <w:r>
                    <w:rPr>
                      <w:rStyle w:val="MKSDocumentIDChar"/>
                      <w:lang w:val="en-GB"/>
                    </w:rPr>
                    <w:t>1591</w:t>
                  </w:r>
                </w:p>
              </w:tc>
            </w:tr>
            <w:tr w:rsidR="00ED23F3" w:rsidTr="00ED23F3">
              <w:tc>
                <w:tcPr>
                  <w:tcW w:w="2711" w:type="dxa"/>
                </w:tcPr>
                <w:p w:rsidR="00ED23F3" w:rsidRDefault="00ED23F3" w:rsidP="00487B4D">
                  <w:pPr>
                    <w:pStyle w:val="MKSRevisionDate"/>
                    <w:rPr>
                      <w:rStyle w:val="MKSDocumentIDChar"/>
                      <w:lang w:val="en-GB"/>
                    </w:rPr>
                  </w:pPr>
                  <w:r>
                    <w:rPr>
                      <w:rStyle w:val="MKSDocumentIDChar"/>
                      <w:lang w:val="en-GB"/>
                    </w:rPr>
                    <w:t>Session Type:</w:t>
                  </w:r>
                </w:p>
              </w:tc>
              <w:tc>
                <w:tcPr>
                  <w:tcW w:w="6772" w:type="dxa"/>
                </w:tcPr>
                <w:p w:rsidR="00ED23F3" w:rsidRDefault="00526EA0" w:rsidP="00526EA0">
                  <w:pPr>
                    <w:pStyle w:val="MKSRevisionDate"/>
                    <w:rPr>
                      <w:rStyle w:val="MKSDocumentIDChar"/>
                      <w:lang w:val="en-GB"/>
                    </w:rPr>
                  </w:pPr>
                  <w:r>
                    <w:rPr>
                      <w:rStyle w:val="MKSDocumentIDChar"/>
                      <w:lang w:val="en-GB"/>
                    </w:rPr>
                    <w:t>Manual</w:t>
                  </w:r>
                </w:p>
              </w:tc>
            </w:tr>
            <w:tr w:rsidR="007B7F69" w:rsidTr="00D776A4">
              <w:tc>
                <w:tcPr>
                  <w:tcW w:w="9483" w:type="dxa"/>
                  <w:gridSpan w:val="2"/>
                </w:tcPr>
                <w:p w:rsidR="007B7F69" w:rsidRDefault="007B7F69" w:rsidP="00487B4D">
                  <w:pPr>
                    <w:pStyle w:val="MKSRevisionDate"/>
                    <w:rPr>
                      <w:rStyle w:val="MKSDocumentIDChar"/>
                      <w:lang w:val="en-GB"/>
                    </w:rPr>
                  </w:pPr>
                </w:p>
              </w:tc>
            </w:tr>
            <w:tr w:rsidR="007B7F69" w:rsidTr="00D776A4">
              <w:tc>
                <w:tcPr>
                  <w:tcW w:w="9483" w:type="dxa"/>
                  <w:gridSpan w:val="2"/>
                </w:tcPr>
                <w:p w:rsidR="007B7F69" w:rsidRDefault="007B7F69" w:rsidP="00487B4D">
                  <w:pPr>
                    <w:pStyle w:val="MKSRevisionDate"/>
                    <w:rPr>
                      <w:rStyle w:val="MKSDocumentIDChar"/>
                      <w:lang w:val="en-GB"/>
                    </w:rPr>
                  </w:pPr>
                </w:p>
              </w:tc>
            </w:tr>
          </w:tbl>
          <w:p w:rsidR="00D62FF8" w:rsidRDefault="00D62FF8" w:rsidP="0094419B">
            <w:pPr>
              <w:pStyle w:val="MKSRevisionDate"/>
              <w:jc w:val="center"/>
            </w:pPr>
          </w:p>
        </w:tc>
      </w:tr>
    </w:tbl>
    <w:p w:rsidR="001F6619" w:rsidRDefault="001F6619" w:rsidP="003F4C26">
      <w:pPr>
        <w:rPr>
          <w:b/>
          <w:color w:val="808080"/>
        </w:rPr>
        <w:sectPr w:rsidR="001F6619" w:rsidSect="00E92207">
          <w:headerReference w:type="even" r:id="rId9"/>
          <w:headerReference w:type="default" r:id="rId10"/>
          <w:footerReference w:type="even" r:id="rId11"/>
          <w:footerReference w:type="default" r:id="rId12"/>
          <w:headerReference w:type="first" r:id="rId13"/>
          <w:footerReference w:type="first" r:id="rId14"/>
          <w:pgSz w:w="11907" w:h="16839" w:code="9"/>
          <w:pgMar w:top="1021" w:right="1077" w:bottom="1021" w:left="1077" w:header="720" w:footer="720" w:gutter="0"/>
          <w:cols w:space="720"/>
          <w:titlePg/>
          <w:docGrid w:linePitch="360"/>
        </w:sectPr>
      </w:pPr>
      <w:r>
        <w:rPr>
          <w:color w:val="808080"/>
        </w:rPr>
        <w:br w:type="page"/>
      </w:r>
    </w:p>
    <w:sdt>
      <w:sdtPr>
        <w:rPr>
          <w:rFonts w:ascii="Tahoma" w:hAnsi="Tahoma" w:cs="Tahoma"/>
          <w:b w:val="0"/>
          <w:bCs w:val="0"/>
          <w:color w:val="auto"/>
          <w:sz w:val="20"/>
          <w:szCs w:val="20"/>
        </w:rPr>
        <w:id w:val="888618563"/>
        <w:docPartObj>
          <w:docPartGallery w:val="Table of Contents"/>
          <w:docPartUnique/>
        </w:docPartObj>
      </w:sdtPr>
      <w:sdtEndPr/>
      <w:sdtContent>
        <w:p w:rsidR="00310BDD" w:rsidRDefault="00310BDD">
          <w:pPr>
            <w:pStyle w:val="TOCHeading"/>
          </w:pPr>
          <w:r>
            <w:t>Contents</w:t>
          </w:r>
        </w:p>
        <w:p w:rsidR="00433971" w:rsidRDefault="00412F06">
          <w:pPr>
            <w:pStyle w:val="TOC1"/>
            <w:rPr>
              <w:rFonts w:asciiTheme="minorHAnsi" w:eastAsiaTheme="minorEastAsia" w:hAnsiTheme="minorHAnsi" w:cstheme="minorBidi"/>
              <w:sz w:val="22"/>
              <w:szCs w:val="22"/>
            </w:rPr>
          </w:pPr>
          <w:r>
            <w:fldChar w:fldCharType="begin"/>
          </w:r>
          <w:r w:rsidR="00310BDD">
            <w:instrText xml:space="preserve"> TOC \o "1-3" \h \z \u </w:instrText>
          </w:r>
          <w:r>
            <w:fldChar w:fldCharType="separate"/>
          </w:r>
          <w:hyperlink w:anchor="_Toc501686335" w:history="1">
            <w:r w:rsidR="00433971" w:rsidRPr="00F8495C">
              <w:rPr>
                <w:rStyle w:val="Hyperlink"/>
              </w:rPr>
              <w:t>1</w:t>
            </w:r>
            <w:r w:rsidR="00433971">
              <w:rPr>
                <w:rFonts w:asciiTheme="minorHAnsi" w:eastAsiaTheme="minorEastAsia" w:hAnsiTheme="minorHAnsi" w:cstheme="minorBidi"/>
                <w:sz w:val="22"/>
                <w:szCs w:val="22"/>
              </w:rPr>
              <w:tab/>
            </w:r>
            <w:r w:rsidR="00433971" w:rsidRPr="00F8495C">
              <w:rPr>
                <w:rStyle w:val="Hyperlink"/>
              </w:rPr>
              <w:t>Introduction</w:t>
            </w:r>
            <w:r w:rsidR="00433971">
              <w:rPr>
                <w:webHidden/>
              </w:rPr>
              <w:tab/>
            </w:r>
            <w:r w:rsidR="00433971">
              <w:rPr>
                <w:webHidden/>
              </w:rPr>
              <w:fldChar w:fldCharType="begin"/>
            </w:r>
            <w:r w:rsidR="00433971">
              <w:rPr>
                <w:webHidden/>
              </w:rPr>
              <w:instrText xml:space="preserve"> PAGEREF _Toc501686335 \h </w:instrText>
            </w:r>
            <w:r w:rsidR="00433971">
              <w:rPr>
                <w:webHidden/>
              </w:rPr>
            </w:r>
            <w:r w:rsidR="00433971">
              <w:rPr>
                <w:webHidden/>
              </w:rPr>
              <w:fldChar w:fldCharType="separate"/>
            </w:r>
            <w:r w:rsidR="00433971">
              <w:rPr>
                <w:webHidden/>
              </w:rPr>
              <w:t>3</w:t>
            </w:r>
            <w:r w:rsidR="00433971">
              <w:rPr>
                <w:webHidden/>
              </w:rPr>
              <w:fldChar w:fldCharType="end"/>
            </w:r>
          </w:hyperlink>
        </w:p>
        <w:p w:rsidR="00433971" w:rsidRDefault="00433971">
          <w:pPr>
            <w:pStyle w:val="TOC1"/>
            <w:rPr>
              <w:rFonts w:asciiTheme="minorHAnsi" w:eastAsiaTheme="minorEastAsia" w:hAnsiTheme="minorHAnsi" w:cstheme="minorBidi"/>
              <w:sz w:val="22"/>
              <w:szCs w:val="22"/>
            </w:rPr>
          </w:pPr>
          <w:hyperlink w:anchor="_Toc501686336" w:history="1">
            <w:r w:rsidRPr="00F8495C">
              <w:rPr>
                <w:rStyle w:val="Hyperlink"/>
              </w:rPr>
              <w:t>2</w:t>
            </w:r>
            <w:r>
              <w:rPr>
                <w:rFonts w:asciiTheme="minorHAnsi" w:eastAsiaTheme="minorEastAsia" w:hAnsiTheme="minorHAnsi" w:cstheme="minorBidi"/>
                <w:sz w:val="22"/>
                <w:szCs w:val="22"/>
              </w:rPr>
              <w:tab/>
            </w:r>
            <w:r w:rsidRPr="00F8495C">
              <w:rPr>
                <w:rStyle w:val="Hyperlink"/>
              </w:rPr>
              <w:t>Summary</w:t>
            </w:r>
            <w:r>
              <w:rPr>
                <w:webHidden/>
              </w:rPr>
              <w:tab/>
            </w:r>
            <w:r>
              <w:rPr>
                <w:webHidden/>
              </w:rPr>
              <w:fldChar w:fldCharType="begin"/>
            </w:r>
            <w:r>
              <w:rPr>
                <w:webHidden/>
              </w:rPr>
              <w:instrText xml:space="preserve"> PAGEREF _Toc501686336 \h </w:instrText>
            </w:r>
            <w:r>
              <w:rPr>
                <w:webHidden/>
              </w:rPr>
            </w:r>
            <w:r>
              <w:rPr>
                <w:webHidden/>
              </w:rPr>
              <w:fldChar w:fldCharType="separate"/>
            </w:r>
            <w:r>
              <w:rPr>
                <w:webHidden/>
              </w:rPr>
              <w:t>3</w:t>
            </w:r>
            <w:r>
              <w:rPr>
                <w:webHidden/>
              </w:rPr>
              <w:fldChar w:fldCharType="end"/>
            </w:r>
          </w:hyperlink>
        </w:p>
        <w:p w:rsidR="00433971" w:rsidRDefault="00433971">
          <w:pPr>
            <w:pStyle w:val="TOC2"/>
            <w:rPr>
              <w:rFonts w:asciiTheme="minorHAnsi" w:eastAsiaTheme="minorEastAsia" w:hAnsiTheme="minorHAnsi" w:cstheme="minorBidi"/>
              <w:noProof/>
              <w:sz w:val="22"/>
              <w:szCs w:val="22"/>
            </w:rPr>
          </w:pPr>
          <w:hyperlink w:anchor="_Toc501686337" w:history="1">
            <w:r w:rsidRPr="00F8495C">
              <w:rPr>
                <w:rStyle w:val="Hyperlink"/>
                <w:noProof/>
              </w:rPr>
              <w:t>2.1</w:t>
            </w:r>
            <w:r>
              <w:rPr>
                <w:rFonts w:asciiTheme="minorHAnsi" w:eastAsiaTheme="minorEastAsia" w:hAnsiTheme="minorHAnsi" w:cstheme="minorBidi"/>
                <w:noProof/>
                <w:sz w:val="22"/>
                <w:szCs w:val="22"/>
              </w:rPr>
              <w:tab/>
            </w:r>
            <w:r w:rsidRPr="00F8495C">
              <w:rPr>
                <w:rStyle w:val="Hyperlink"/>
                <w:noProof/>
              </w:rPr>
              <w:t>Session Details</w:t>
            </w:r>
            <w:r>
              <w:rPr>
                <w:noProof/>
                <w:webHidden/>
              </w:rPr>
              <w:tab/>
            </w:r>
            <w:r>
              <w:rPr>
                <w:noProof/>
                <w:webHidden/>
              </w:rPr>
              <w:fldChar w:fldCharType="begin"/>
            </w:r>
            <w:r>
              <w:rPr>
                <w:noProof/>
                <w:webHidden/>
              </w:rPr>
              <w:instrText xml:space="preserve"> PAGEREF _Toc501686337 \h </w:instrText>
            </w:r>
            <w:r>
              <w:rPr>
                <w:noProof/>
                <w:webHidden/>
              </w:rPr>
            </w:r>
            <w:r>
              <w:rPr>
                <w:noProof/>
                <w:webHidden/>
              </w:rPr>
              <w:fldChar w:fldCharType="separate"/>
            </w:r>
            <w:r>
              <w:rPr>
                <w:noProof/>
                <w:webHidden/>
              </w:rPr>
              <w:t>3</w:t>
            </w:r>
            <w:r>
              <w:rPr>
                <w:noProof/>
                <w:webHidden/>
              </w:rPr>
              <w:fldChar w:fldCharType="end"/>
            </w:r>
          </w:hyperlink>
        </w:p>
        <w:p w:rsidR="00433971" w:rsidRDefault="00433971">
          <w:pPr>
            <w:pStyle w:val="TOC2"/>
            <w:rPr>
              <w:rFonts w:asciiTheme="minorHAnsi" w:eastAsiaTheme="minorEastAsia" w:hAnsiTheme="minorHAnsi" w:cstheme="minorBidi"/>
              <w:noProof/>
              <w:sz w:val="22"/>
              <w:szCs w:val="22"/>
            </w:rPr>
          </w:pPr>
          <w:hyperlink w:anchor="_Toc501686338" w:history="1">
            <w:r w:rsidRPr="00F8495C">
              <w:rPr>
                <w:rStyle w:val="Hyperlink"/>
                <w:noProof/>
              </w:rPr>
              <w:t>2.2</w:t>
            </w:r>
            <w:r>
              <w:rPr>
                <w:rFonts w:asciiTheme="minorHAnsi" w:eastAsiaTheme="minorEastAsia" w:hAnsiTheme="minorHAnsi" w:cstheme="minorBidi"/>
                <w:noProof/>
                <w:sz w:val="22"/>
                <w:szCs w:val="22"/>
              </w:rPr>
              <w:tab/>
            </w:r>
            <w:r w:rsidRPr="00F8495C">
              <w:rPr>
                <w:rStyle w:val="Hyperlink"/>
                <w:noProof/>
              </w:rPr>
              <w:t>Test Metrics</w:t>
            </w:r>
            <w:r>
              <w:rPr>
                <w:noProof/>
                <w:webHidden/>
              </w:rPr>
              <w:tab/>
            </w:r>
            <w:r>
              <w:rPr>
                <w:noProof/>
                <w:webHidden/>
              </w:rPr>
              <w:fldChar w:fldCharType="begin"/>
            </w:r>
            <w:r>
              <w:rPr>
                <w:noProof/>
                <w:webHidden/>
              </w:rPr>
              <w:instrText xml:space="preserve"> PAGEREF _Toc501686338 \h </w:instrText>
            </w:r>
            <w:r>
              <w:rPr>
                <w:noProof/>
                <w:webHidden/>
              </w:rPr>
            </w:r>
            <w:r>
              <w:rPr>
                <w:noProof/>
                <w:webHidden/>
              </w:rPr>
              <w:fldChar w:fldCharType="separate"/>
            </w:r>
            <w:r>
              <w:rPr>
                <w:noProof/>
                <w:webHidden/>
              </w:rPr>
              <w:t>3</w:t>
            </w:r>
            <w:r>
              <w:rPr>
                <w:noProof/>
                <w:webHidden/>
              </w:rPr>
              <w:fldChar w:fldCharType="end"/>
            </w:r>
          </w:hyperlink>
        </w:p>
        <w:p w:rsidR="00433971" w:rsidRDefault="00433971">
          <w:pPr>
            <w:pStyle w:val="TOC2"/>
            <w:rPr>
              <w:rFonts w:asciiTheme="minorHAnsi" w:eastAsiaTheme="minorEastAsia" w:hAnsiTheme="minorHAnsi" w:cstheme="minorBidi"/>
              <w:noProof/>
              <w:sz w:val="22"/>
              <w:szCs w:val="22"/>
            </w:rPr>
          </w:pPr>
          <w:hyperlink w:anchor="_Toc501686339" w:history="1">
            <w:r w:rsidRPr="00F8495C">
              <w:rPr>
                <w:rStyle w:val="Hyperlink"/>
                <w:noProof/>
              </w:rPr>
              <w:t>2.3</w:t>
            </w:r>
            <w:r>
              <w:rPr>
                <w:rFonts w:asciiTheme="minorHAnsi" w:eastAsiaTheme="minorEastAsia" w:hAnsiTheme="minorHAnsi" w:cstheme="minorBidi"/>
                <w:noProof/>
                <w:sz w:val="22"/>
                <w:szCs w:val="22"/>
              </w:rPr>
              <w:tab/>
            </w:r>
            <w:r w:rsidRPr="00F8495C">
              <w:rPr>
                <w:rStyle w:val="Hyperlink"/>
                <w:noProof/>
              </w:rPr>
              <w:t>Hints</w:t>
            </w:r>
            <w:r>
              <w:rPr>
                <w:noProof/>
                <w:webHidden/>
              </w:rPr>
              <w:tab/>
            </w:r>
            <w:r>
              <w:rPr>
                <w:noProof/>
                <w:webHidden/>
              </w:rPr>
              <w:fldChar w:fldCharType="begin"/>
            </w:r>
            <w:r>
              <w:rPr>
                <w:noProof/>
                <w:webHidden/>
              </w:rPr>
              <w:instrText xml:space="preserve"> PAGEREF _Toc501686339 \h </w:instrText>
            </w:r>
            <w:r>
              <w:rPr>
                <w:noProof/>
                <w:webHidden/>
              </w:rPr>
            </w:r>
            <w:r>
              <w:rPr>
                <w:noProof/>
                <w:webHidden/>
              </w:rPr>
              <w:fldChar w:fldCharType="separate"/>
            </w:r>
            <w:r>
              <w:rPr>
                <w:noProof/>
                <w:webHidden/>
              </w:rPr>
              <w:t>3</w:t>
            </w:r>
            <w:r>
              <w:rPr>
                <w:noProof/>
                <w:webHidden/>
              </w:rPr>
              <w:fldChar w:fldCharType="end"/>
            </w:r>
          </w:hyperlink>
        </w:p>
        <w:p w:rsidR="00433971" w:rsidRDefault="00433971">
          <w:pPr>
            <w:pStyle w:val="TOC1"/>
            <w:rPr>
              <w:rFonts w:asciiTheme="minorHAnsi" w:eastAsiaTheme="minorEastAsia" w:hAnsiTheme="minorHAnsi" w:cstheme="minorBidi"/>
              <w:sz w:val="22"/>
              <w:szCs w:val="22"/>
            </w:rPr>
          </w:pPr>
          <w:hyperlink w:anchor="_Toc501686340" w:history="1">
            <w:r w:rsidRPr="00F8495C">
              <w:rPr>
                <w:rStyle w:val="Hyperlink"/>
              </w:rPr>
              <w:t>3</w:t>
            </w:r>
            <w:r>
              <w:rPr>
                <w:rFonts w:asciiTheme="minorHAnsi" w:eastAsiaTheme="minorEastAsia" w:hAnsiTheme="minorHAnsi" w:cstheme="minorBidi"/>
                <w:sz w:val="22"/>
                <w:szCs w:val="22"/>
              </w:rPr>
              <w:tab/>
            </w:r>
            <w:r w:rsidRPr="00F8495C">
              <w:rPr>
                <w:rStyle w:val="Hyperlink"/>
              </w:rPr>
              <w:t>Test Configuration</w:t>
            </w:r>
            <w:r>
              <w:rPr>
                <w:webHidden/>
              </w:rPr>
              <w:tab/>
            </w:r>
            <w:r>
              <w:rPr>
                <w:webHidden/>
              </w:rPr>
              <w:fldChar w:fldCharType="begin"/>
            </w:r>
            <w:r>
              <w:rPr>
                <w:webHidden/>
              </w:rPr>
              <w:instrText xml:space="preserve"> PAGEREF _Toc501686340 \h </w:instrText>
            </w:r>
            <w:r>
              <w:rPr>
                <w:webHidden/>
              </w:rPr>
            </w:r>
            <w:r>
              <w:rPr>
                <w:webHidden/>
              </w:rPr>
              <w:fldChar w:fldCharType="separate"/>
            </w:r>
            <w:r>
              <w:rPr>
                <w:webHidden/>
              </w:rPr>
              <w:t>3</w:t>
            </w:r>
            <w:r>
              <w:rPr>
                <w:webHidden/>
              </w:rPr>
              <w:fldChar w:fldCharType="end"/>
            </w:r>
          </w:hyperlink>
        </w:p>
        <w:p w:rsidR="00433971" w:rsidRDefault="00433971">
          <w:pPr>
            <w:pStyle w:val="TOC1"/>
            <w:rPr>
              <w:rFonts w:asciiTheme="minorHAnsi" w:eastAsiaTheme="minorEastAsia" w:hAnsiTheme="minorHAnsi" w:cstheme="minorBidi"/>
              <w:sz w:val="22"/>
              <w:szCs w:val="22"/>
            </w:rPr>
          </w:pPr>
          <w:hyperlink w:anchor="_Toc501686341" w:history="1">
            <w:r w:rsidRPr="00F8495C">
              <w:rPr>
                <w:rStyle w:val="Hyperlink"/>
              </w:rPr>
              <w:t>4</w:t>
            </w:r>
            <w:r>
              <w:rPr>
                <w:rFonts w:asciiTheme="minorHAnsi" w:eastAsiaTheme="minorEastAsia" w:hAnsiTheme="minorHAnsi" w:cstheme="minorBidi"/>
                <w:sz w:val="22"/>
                <w:szCs w:val="22"/>
              </w:rPr>
              <w:tab/>
            </w:r>
            <w:r w:rsidRPr="00F8495C">
              <w:rPr>
                <w:rStyle w:val="Hyperlink"/>
              </w:rPr>
              <w:t>Test Objective</w:t>
            </w:r>
            <w:r>
              <w:rPr>
                <w:webHidden/>
              </w:rPr>
              <w:tab/>
            </w:r>
            <w:r>
              <w:rPr>
                <w:webHidden/>
              </w:rPr>
              <w:fldChar w:fldCharType="begin"/>
            </w:r>
            <w:r>
              <w:rPr>
                <w:webHidden/>
              </w:rPr>
              <w:instrText xml:space="preserve"> PAGEREF _Toc501686341 \h </w:instrText>
            </w:r>
            <w:r>
              <w:rPr>
                <w:webHidden/>
              </w:rPr>
            </w:r>
            <w:r>
              <w:rPr>
                <w:webHidden/>
              </w:rPr>
              <w:fldChar w:fldCharType="separate"/>
            </w:r>
            <w:r>
              <w:rPr>
                <w:webHidden/>
              </w:rPr>
              <w:t>4</w:t>
            </w:r>
            <w:r>
              <w:rPr>
                <w:webHidden/>
              </w:rPr>
              <w:fldChar w:fldCharType="end"/>
            </w:r>
          </w:hyperlink>
        </w:p>
        <w:p w:rsidR="00433971" w:rsidRDefault="00433971">
          <w:pPr>
            <w:pStyle w:val="TOC1"/>
            <w:rPr>
              <w:rFonts w:asciiTheme="minorHAnsi" w:eastAsiaTheme="minorEastAsia" w:hAnsiTheme="minorHAnsi" w:cstheme="minorBidi"/>
              <w:sz w:val="22"/>
              <w:szCs w:val="22"/>
            </w:rPr>
          </w:pPr>
          <w:hyperlink w:anchor="_Toc501686342" w:history="1">
            <w:r w:rsidRPr="00F8495C">
              <w:rPr>
                <w:rStyle w:val="Hyperlink"/>
              </w:rPr>
              <w:t>5</w:t>
            </w:r>
            <w:r>
              <w:rPr>
                <w:rFonts w:asciiTheme="minorHAnsi" w:eastAsiaTheme="minorEastAsia" w:hAnsiTheme="minorHAnsi" w:cstheme="minorBidi"/>
                <w:sz w:val="22"/>
                <w:szCs w:val="22"/>
              </w:rPr>
              <w:tab/>
            </w:r>
            <w:r w:rsidRPr="00F8495C">
              <w:rPr>
                <w:rStyle w:val="Hyperlink"/>
              </w:rPr>
              <w:t>Tests, Steps and Results</w:t>
            </w:r>
            <w:r>
              <w:rPr>
                <w:webHidden/>
              </w:rPr>
              <w:tab/>
            </w:r>
            <w:r>
              <w:rPr>
                <w:webHidden/>
              </w:rPr>
              <w:fldChar w:fldCharType="begin"/>
            </w:r>
            <w:r>
              <w:rPr>
                <w:webHidden/>
              </w:rPr>
              <w:instrText xml:space="preserve"> PAGEREF _Toc501686342 \h </w:instrText>
            </w:r>
            <w:r>
              <w:rPr>
                <w:webHidden/>
              </w:rPr>
            </w:r>
            <w:r>
              <w:rPr>
                <w:webHidden/>
              </w:rPr>
              <w:fldChar w:fldCharType="separate"/>
            </w:r>
            <w:r>
              <w:rPr>
                <w:webHidden/>
              </w:rPr>
              <w:t>4</w:t>
            </w:r>
            <w:r>
              <w:rPr>
                <w:webHidden/>
              </w:rPr>
              <w:fldChar w:fldCharType="end"/>
            </w:r>
          </w:hyperlink>
        </w:p>
        <w:p w:rsidR="00433971" w:rsidRDefault="00433971">
          <w:pPr>
            <w:pStyle w:val="TOC2"/>
            <w:rPr>
              <w:rFonts w:asciiTheme="minorHAnsi" w:eastAsiaTheme="minorEastAsia" w:hAnsiTheme="minorHAnsi" w:cstheme="minorBidi"/>
              <w:noProof/>
              <w:sz w:val="22"/>
              <w:szCs w:val="22"/>
            </w:rPr>
          </w:pPr>
          <w:hyperlink w:anchor="_Toc501686343" w:history="1">
            <w:r w:rsidRPr="00F8495C">
              <w:rPr>
                <w:rStyle w:val="Hyperlink"/>
                <w:noProof/>
              </w:rPr>
              <w:t>5.1</w:t>
            </w:r>
            <w:r>
              <w:rPr>
                <w:rFonts w:asciiTheme="minorHAnsi" w:eastAsiaTheme="minorEastAsia" w:hAnsiTheme="minorHAnsi" w:cstheme="minorBidi"/>
                <w:noProof/>
                <w:sz w:val="22"/>
                <w:szCs w:val="22"/>
              </w:rPr>
              <w:tab/>
            </w:r>
            <w:r w:rsidRPr="00F8495C">
              <w:rPr>
                <w:rStyle w:val="Hyperlink"/>
                <w:noProof/>
              </w:rPr>
              <w:t>System integration test document</w:t>
            </w:r>
            <w:r>
              <w:rPr>
                <w:noProof/>
                <w:webHidden/>
              </w:rPr>
              <w:tab/>
            </w:r>
            <w:r>
              <w:rPr>
                <w:noProof/>
                <w:webHidden/>
              </w:rPr>
              <w:fldChar w:fldCharType="begin"/>
            </w:r>
            <w:r>
              <w:rPr>
                <w:noProof/>
                <w:webHidden/>
              </w:rPr>
              <w:instrText xml:space="preserve"> PAGEREF _Toc501686343 \h </w:instrText>
            </w:r>
            <w:r>
              <w:rPr>
                <w:noProof/>
                <w:webHidden/>
              </w:rPr>
            </w:r>
            <w:r>
              <w:rPr>
                <w:noProof/>
                <w:webHidden/>
              </w:rPr>
              <w:fldChar w:fldCharType="separate"/>
            </w:r>
            <w:r>
              <w:rPr>
                <w:noProof/>
                <w:webHidden/>
              </w:rPr>
              <w:t>4</w:t>
            </w:r>
            <w:r>
              <w:rPr>
                <w:noProof/>
                <w:webHidden/>
              </w:rPr>
              <w:fldChar w:fldCharType="end"/>
            </w:r>
          </w:hyperlink>
        </w:p>
        <w:p w:rsidR="00433971" w:rsidRDefault="00433971">
          <w:pPr>
            <w:pStyle w:val="TOC2"/>
            <w:rPr>
              <w:rFonts w:asciiTheme="minorHAnsi" w:eastAsiaTheme="minorEastAsia" w:hAnsiTheme="minorHAnsi" w:cstheme="minorBidi"/>
              <w:noProof/>
              <w:sz w:val="22"/>
              <w:szCs w:val="22"/>
            </w:rPr>
          </w:pPr>
          <w:hyperlink w:anchor="_Toc501686344" w:history="1">
            <w:r w:rsidRPr="00F8495C">
              <w:rPr>
                <w:rStyle w:val="Hyperlink"/>
                <w:noProof/>
              </w:rPr>
              <w:t>5.2</w:t>
            </w:r>
            <w:r>
              <w:rPr>
                <w:rFonts w:asciiTheme="minorHAnsi" w:eastAsiaTheme="minorEastAsia" w:hAnsiTheme="minorHAnsi" w:cstheme="minorBidi"/>
                <w:noProof/>
                <w:sz w:val="22"/>
                <w:szCs w:val="22"/>
              </w:rPr>
              <w:tab/>
            </w:r>
            <w:r w:rsidRPr="00F8495C">
              <w:rPr>
                <w:rStyle w:val="Hyperlink"/>
                <w:noProof/>
              </w:rPr>
              <w:t>Feature test document</w:t>
            </w:r>
            <w:r>
              <w:rPr>
                <w:noProof/>
                <w:webHidden/>
              </w:rPr>
              <w:tab/>
            </w:r>
            <w:r>
              <w:rPr>
                <w:noProof/>
                <w:webHidden/>
              </w:rPr>
              <w:fldChar w:fldCharType="begin"/>
            </w:r>
            <w:r>
              <w:rPr>
                <w:noProof/>
                <w:webHidden/>
              </w:rPr>
              <w:instrText xml:space="preserve"> PAGEREF _Toc501686344 \h </w:instrText>
            </w:r>
            <w:r>
              <w:rPr>
                <w:noProof/>
                <w:webHidden/>
              </w:rPr>
            </w:r>
            <w:r>
              <w:rPr>
                <w:noProof/>
                <w:webHidden/>
              </w:rPr>
              <w:fldChar w:fldCharType="separate"/>
            </w:r>
            <w:r>
              <w:rPr>
                <w:noProof/>
                <w:webHidden/>
              </w:rPr>
              <w:t>6</w:t>
            </w:r>
            <w:r>
              <w:rPr>
                <w:noProof/>
                <w:webHidden/>
              </w:rPr>
              <w:fldChar w:fldCharType="end"/>
            </w:r>
          </w:hyperlink>
        </w:p>
        <w:p w:rsidR="00433971" w:rsidRDefault="00433971">
          <w:pPr>
            <w:pStyle w:val="TOC2"/>
            <w:rPr>
              <w:rFonts w:asciiTheme="minorHAnsi" w:eastAsiaTheme="minorEastAsia" w:hAnsiTheme="minorHAnsi" w:cstheme="minorBidi"/>
              <w:noProof/>
              <w:sz w:val="22"/>
              <w:szCs w:val="22"/>
            </w:rPr>
          </w:pPr>
          <w:hyperlink w:anchor="_Toc501686345" w:history="1">
            <w:r w:rsidRPr="00F8495C">
              <w:rPr>
                <w:rStyle w:val="Hyperlink"/>
                <w:noProof/>
              </w:rPr>
              <w:t>5.3</w:t>
            </w:r>
            <w:r>
              <w:rPr>
                <w:rFonts w:asciiTheme="minorHAnsi" w:eastAsiaTheme="minorEastAsia" w:hAnsiTheme="minorHAnsi" w:cstheme="minorBidi"/>
                <w:noProof/>
                <w:sz w:val="22"/>
                <w:szCs w:val="22"/>
              </w:rPr>
              <w:tab/>
            </w:r>
            <w:r w:rsidRPr="00F8495C">
              <w:rPr>
                <w:rStyle w:val="Hyperlink"/>
                <w:noProof/>
              </w:rPr>
              <w:t>Visual Implementation test document</w:t>
            </w:r>
            <w:r>
              <w:rPr>
                <w:noProof/>
                <w:webHidden/>
              </w:rPr>
              <w:tab/>
            </w:r>
            <w:r>
              <w:rPr>
                <w:noProof/>
                <w:webHidden/>
              </w:rPr>
              <w:fldChar w:fldCharType="begin"/>
            </w:r>
            <w:r>
              <w:rPr>
                <w:noProof/>
                <w:webHidden/>
              </w:rPr>
              <w:instrText xml:space="preserve"> PAGEREF _Toc501686345 \h </w:instrText>
            </w:r>
            <w:r>
              <w:rPr>
                <w:noProof/>
                <w:webHidden/>
              </w:rPr>
            </w:r>
            <w:r>
              <w:rPr>
                <w:noProof/>
                <w:webHidden/>
              </w:rPr>
              <w:fldChar w:fldCharType="separate"/>
            </w:r>
            <w:r>
              <w:rPr>
                <w:noProof/>
                <w:webHidden/>
              </w:rPr>
              <w:t>6</w:t>
            </w:r>
            <w:r>
              <w:rPr>
                <w:noProof/>
                <w:webHidden/>
              </w:rPr>
              <w:fldChar w:fldCharType="end"/>
            </w:r>
          </w:hyperlink>
        </w:p>
        <w:p w:rsidR="00433971" w:rsidRDefault="00433971">
          <w:pPr>
            <w:pStyle w:val="TOC1"/>
            <w:rPr>
              <w:rFonts w:asciiTheme="minorHAnsi" w:eastAsiaTheme="minorEastAsia" w:hAnsiTheme="minorHAnsi" w:cstheme="minorBidi"/>
              <w:sz w:val="22"/>
              <w:szCs w:val="22"/>
            </w:rPr>
          </w:pPr>
          <w:hyperlink w:anchor="_Toc501686346" w:history="1">
            <w:r w:rsidRPr="00F8495C">
              <w:rPr>
                <w:rStyle w:val="Hyperlink"/>
              </w:rPr>
              <w:t>6</w:t>
            </w:r>
            <w:r>
              <w:rPr>
                <w:rFonts w:asciiTheme="minorHAnsi" w:eastAsiaTheme="minorEastAsia" w:hAnsiTheme="minorHAnsi" w:cstheme="minorBidi"/>
                <w:sz w:val="22"/>
                <w:szCs w:val="22"/>
              </w:rPr>
              <w:tab/>
            </w:r>
            <w:r w:rsidRPr="00F8495C">
              <w:rPr>
                <w:rStyle w:val="Hyperlink"/>
              </w:rPr>
              <w:t>Signatures</w:t>
            </w:r>
            <w:r>
              <w:rPr>
                <w:webHidden/>
              </w:rPr>
              <w:tab/>
            </w:r>
            <w:r>
              <w:rPr>
                <w:webHidden/>
              </w:rPr>
              <w:fldChar w:fldCharType="begin"/>
            </w:r>
            <w:r>
              <w:rPr>
                <w:webHidden/>
              </w:rPr>
              <w:instrText xml:space="preserve"> PAGEREF _Toc501686346 \h </w:instrText>
            </w:r>
            <w:r>
              <w:rPr>
                <w:webHidden/>
              </w:rPr>
            </w:r>
            <w:r>
              <w:rPr>
                <w:webHidden/>
              </w:rPr>
              <w:fldChar w:fldCharType="separate"/>
            </w:r>
            <w:r>
              <w:rPr>
                <w:webHidden/>
              </w:rPr>
              <w:t>8</w:t>
            </w:r>
            <w:r>
              <w:rPr>
                <w:webHidden/>
              </w:rPr>
              <w:fldChar w:fldCharType="end"/>
            </w:r>
          </w:hyperlink>
        </w:p>
        <w:p w:rsidR="00310BDD" w:rsidRDefault="00412F06">
          <w:r>
            <w:fldChar w:fldCharType="end"/>
          </w:r>
        </w:p>
      </w:sdtContent>
    </w:sdt>
    <w:p w:rsidR="001F6619" w:rsidRDefault="001F6619">
      <w:r>
        <w:br w:type="page"/>
      </w:r>
    </w:p>
    <w:tbl>
      <w:tblPr>
        <w:tblStyle w:val="TableGrid"/>
        <w:tblW w:w="0" w:type="auto"/>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8188"/>
        <w:gridCol w:w="1730"/>
      </w:tblGrid>
      <w:tr w:rsidR="00A513D8" w:rsidTr="009439FA">
        <w:tc>
          <w:tcPr>
            <w:tcW w:w="8188" w:type="dxa"/>
          </w:tcPr>
          <w:p w:rsidR="00A513D8" w:rsidRDefault="00E25C9C" w:rsidP="009439FA">
            <w:pPr>
              <w:pStyle w:val="Heading1"/>
              <w:outlineLvl w:val="0"/>
            </w:pPr>
            <w:bookmarkStart w:id="1" w:name="_Toc501686335"/>
            <w:r>
              <w:lastRenderedPageBreak/>
              <w:t>Introduction</w:t>
            </w:r>
            <w:bookmarkEnd w:id="1"/>
          </w:p>
        </w:tc>
        <w:tc>
          <w:tcPr>
            <w:tcW w:w="1730" w:type="dxa"/>
          </w:tcPr>
          <w:p w:rsidR="00A513D8" w:rsidRDefault="00A513D8" w:rsidP="009439FA">
            <w:pPr>
              <w:jc w:val="right"/>
              <w:rPr>
                <w:b/>
              </w:rPr>
            </w:pPr>
            <w:r>
              <w:rPr>
                <w:noProof/>
              </w:rPr>
              <w:drawing>
                <wp:inline distT="0" distB="0" distL="0" distR="0" wp14:anchorId="45D8D649" wp14:editId="2AA19B2B">
                  <wp:extent cx="379828" cy="379828"/>
                  <wp:effectExtent l="0" t="0" r="0" b="0"/>
                  <wp:docPr id="10" name="Picture 10" descr="http://png-5.findicons.com/files/icons/1684/ravenna/256/too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png-5.findicons.com/files/icons/1684/ravenna/256/tool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9859" cy="379859"/>
                          </a:xfrm>
                          <a:prstGeom prst="rect">
                            <a:avLst/>
                          </a:prstGeom>
                          <a:noFill/>
                          <a:ln>
                            <a:noFill/>
                          </a:ln>
                        </pic:spPr>
                      </pic:pic>
                    </a:graphicData>
                  </a:graphic>
                </wp:inline>
              </w:drawing>
            </w:r>
          </w:p>
        </w:tc>
      </w:tr>
    </w:tbl>
    <w:p w:rsidR="00A513D8" w:rsidRDefault="002A04A1">
      <w:r>
        <w:t xml:space="preserve"> </w:t>
      </w:r>
    </w:p>
    <w:p w:rsidR="00A513D8" w:rsidRDefault="00DD0E23">
      <w:pPr>
        <w:rPr>
          <w:b/>
        </w:rPr>
      </w:pPr>
      <w:r>
        <w:rPr>
          <w:rFonts w:ascii="Arial" w:hAnsi="Arial" w:cs="Arial"/>
          <w:color w:val="000000"/>
          <w:sz w:val="21"/>
          <w:szCs w:val="21"/>
        </w:rPr>
        <w:t xml:space="preserve">This </w:t>
      </w:r>
      <w:r w:rsidR="00794454">
        <w:rPr>
          <w:rFonts w:ascii="Arial" w:hAnsi="Arial" w:cs="Arial"/>
          <w:color w:val="000000"/>
          <w:sz w:val="21"/>
          <w:szCs w:val="21"/>
        </w:rPr>
        <w:t>Test Protocol</w:t>
      </w:r>
      <w:r w:rsidR="00980FF7">
        <w:rPr>
          <w:rFonts w:ascii="Arial" w:hAnsi="Arial" w:cs="Arial"/>
          <w:color w:val="000000"/>
          <w:sz w:val="21"/>
          <w:szCs w:val="21"/>
        </w:rPr>
        <w:t xml:space="preserve"> should be approved before protocol execution. A copy of the unexecuted protocol should be kept in the validation package. The unexecuted protocol should be approved by the System Owner and Quality Assurance. The executed protocol should be signed by the tester and reviewed by the system owner and Quality.</w:t>
      </w:r>
    </w:p>
    <w:p w:rsidR="00E77B27" w:rsidRDefault="001D53AD">
      <w:pPr>
        <w:rPr>
          <w:b/>
        </w:rPr>
      </w:pPr>
      <w:r>
        <w:rPr>
          <w:b/>
        </w:rPr>
        <w:t xml:space="preserve"> </w:t>
      </w:r>
    </w:p>
    <w:tbl>
      <w:tblPr>
        <w:tblStyle w:val="TableGrid"/>
        <w:tblW w:w="0" w:type="auto"/>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8188"/>
        <w:gridCol w:w="1730"/>
      </w:tblGrid>
      <w:tr w:rsidR="001D53AD" w:rsidTr="009439FA">
        <w:tc>
          <w:tcPr>
            <w:tcW w:w="8188" w:type="dxa"/>
          </w:tcPr>
          <w:p w:rsidR="001D53AD" w:rsidRDefault="001D53AD" w:rsidP="009439FA">
            <w:pPr>
              <w:pStyle w:val="Heading1"/>
              <w:outlineLvl w:val="0"/>
            </w:pPr>
            <w:bookmarkStart w:id="2" w:name="_Toc501686336"/>
            <w:r>
              <w:t>Summary</w:t>
            </w:r>
            <w:bookmarkEnd w:id="2"/>
          </w:p>
        </w:tc>
        <w:tc>
          <w:tcPr>
            <w:tcW w:w="1730" w:type="dxa"/>
          </w:tcPr>
          <w:p w:rsidR="001D53AD" w:rsidRDefault="001D53AD" w:rsidP="009439FA">
            <w:pPr>
              <w:jc w:val="right"/>
              <w:rPr>
                <w:b/>
              </w:rPr>
            </w:pPr>
            <w:r>
              <w:rPr>
                <w:noProof/>
              </w:rPr>
              <w:drawing>
                <wp:inline distT="0" distB="0" distL="0" distR="0" wp14:anchorId="14CA82A3" wp14:editId="38025BAA">
                  <wp:extent cx="379828" cy="379828"/>
                  <wp:effectExtent l="0" t="0" r="0" b="0"/>
                  <wp:docPr id="11" name="Picture 11" descr="http://png-5.findicons.com/files/icons/1684/ravenna/256/too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png-5.findicons.com/files/icons/1684/ravenna/256/tool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9859" cy="379859"/>
                          </a:xfrm>
                          <a:prstGeom prst="rect">
                            <a:avLst/>
                          </a:prstGeom>
                          <a:noFill/>
                          <a:ln>
                            <a:noFill/>
                          </a:ln>
                        </pic:spPr>
                      </pic:pic>
                    </a:graphicData>
                  </a:graphic>
                </wp:inline>
              </w:drawing>
            </w:r>
          </w:p>
        </w:tc>
      </w:tr>
    </w:tbl>
    <w:p w:rsidR="001D53AD" w:rsidRDefault="001D53AD" w:rsidP="001D53AD">
      <w:r>
        <w:t xml:space="preserve"> </w:t>
      </w:r>
    </w:p>
    <w:p w:rsidR="00AA0BC1" w:rsidRPr="004D64D4" w:rsidRDefault="00345E32" w:rsidP="00B931DD">
      <w:pPr>
        <w:pStyle w:val="Heading2"/>
        <w:rPr>
          <w:rStyle w:val="Strong"/>
        </w:rPr>
      </w:pPr>
      <w:bookmarkStart w:id="3" w:name="_Toc501686337"/>
      <w:r w:rsidRPr="004D64D4">
        <w:rPr>
          <w:rStyle w:val="Strong"/>
        </w:rPr>
        <w:t>Session De</w:t>
      </w:r>
      <w:r w:rsidR="00B2282A" w:rsidRPr="004D64D4">
        <w:rPr>
          <w:rStyle w:val="Strong"/>
        </w:rPr>
        <w:t>ta</w:t>
      </w:r>
      <w:r w:rsidR="00AA0BC1" w:rsidRPr="004D64D4">
        <w:rPr>
          <w:rStyle w:val="Strong"/>
        </w:rPr>
        <w:t>ils</w:t>
      </w:r>
      <w:bookmarkEnd w:id="3"/>
    </w:p>
    <w:tbl>
      <w:tblPr>
        <w:tblStyle w:val="TableGrid"/>
        <w:tblW w:w="0" w:type="auto"/>
        <w:tblInd w:w="392"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2410"/>
        <w:gridCol w:w="3118"/>
      </w:tblGrid>
      <w:tr w:rsidR="005D4BDB" w:rsidTr="000A1F73">
        <w:tc>
          <w:tcPr>
            <w:tcW w:w="2410" w:type="dxa"/>
          </w:tcPr>
          <w:p w:rsidR="005D4BDB" w:rsidRPr="004D64D4" w:rsidRDefault="00360748" w:rsidP="009439FA">
            <w:r>
              <w:t>ID</w:t>
            </w:r>
            <w:r w:rsidR="005D4BDB" w:rsidRPr="004D64D4">
              <w:t>:</w:t>
            </w:r>
          </w:p>
        </w:tc>
        <w:tc>
          <w:tcPr>
            <w:tcW w:w="3118" w:type="dxa"/>
          </w:tcPr>
          <w:p w:rsidR="005D4BDB" w:rsidRPr="00815364" w:rsidRDefault="005D4C8C" w:rsidP="009439FA">
            <w:pPr>
              <w:rPr>
                <w:b/>
              </w:rPr>
            </w:pPr>
            <w:r w:rsidRPr="00815364">
              <w:rPr>
                <w:rStyle w:val="MKSDocumentIDChar"/>
                <w:b w:val="0"/>
                <w:lang w:val="en-GB"/>
              </w:rPr>
              <w:t>1591</w:t>
            </w:r>
          </w:p>
        </w:tc>
      </w:tr>
      <w:tr w:rsidR="007842B8" w:rsidTr="000A1F73">
        <w:tc>
          <w:tcPr>
            <w:tcW w:w="2410" w:type="dxa"/>
          </w:tcPr>
          <w:p w:rsidR="007842B8" w:rsidRDefault="007842B8" w:rsidP="009439FA">
            <w:r>
              <w:t>Summary:</w:t>
            </w:r>
          </w:p>
        </w:tc>
        <w:tc>
          <w:tcPr>
            <w:tcW w:w="3118" w:type="dxa"/>
          </w:tcPr>
          <w:p w:rsidR="007842B8" w:rsidRPr="00873CA9" w:rsidRDefault="007842B8" w:rsidP="009439FA">
            <w:pPr>
              <w:rPr>
                <w:rStyle w:val="MKSDocumentIDChar"/>
                <w:b w:val="0"/>
                <w:lang w:val="en-GB"/>
              </w:rPr>
            </w:pPr>
            <w:r>
              <w:rPr>
                <w:rStyle w:val="MKSDocumentIDChar"/>
                <w:b w:val="0"/>
                <w:lang w:val="en-GB"/>
              </w:rPr>
              <w:t>Manual System Regression Testing</w:t>
            </w:r>
          </w:p>
        </w:tc>
      </w:tr>
      <w:tr w:rsidR="005D4BDB" w:rsidTr="000A1F73">
        <w:tc>
          <w:tcPr>
            <w:tcW w:w="2410" w:type="dxa"/>
          </w:tcPr>
          <w:p w:rsidR="005D4BDB" w:rsidRPr="004D64D4" w:rsidRDefault="00360748" w:rsidP="009439FA">
            <w:r>
              <w:t>State:</w:t>
            </w:r>
          </w:p>
        </w:tc>
        <w:tc>
          <w:tcPr>
            <w:tcW w:w="3118" w:type="dxa"/>
          </w:tcPr>
          <w:p w:rsidR="005D4BDB" w:rsidRPr="00873CA9" w:rsidRDefault="00311A8E" w:rsidP="009439FA">
            <w:pPr>
              <w:rPr>
                <w:b/>
              </w:rPr>
            </w:pPr>
            <w:r w:rsidRPr="00873CA9">
              <w:rPr>
                <w:rStyle w:val="MKSDocumentIDChar"/>
                <w:b w:val="0"/>
                <w:lang w:val="en-GB"/>
              </w:rPr>
              <w:t>In Testing</w:t>
            </w:r>
          </w:p>
        </w:tc>
      </w:tr>
      <w:tr w:rsidR="001D7CB9" w:rsidTr="000A1F73">
        <w:tc>
          <w:tcPr>
            <w:tcW w:w="2410" w:type="dxa"/>
          </w:tcPr>
          <w:p w:rsidR="001D7CB9" w:rsidRDefault="001D7CB9" w:rsidP="009439FA">
            <w:r>
              <w:t>Priority:</w:t>
            </w:r>
          </w:p>
        </w:tc>
        <w:tc>
          <w:tcPr>
            <w:tcW w:w="3118" w:type="dxa"/>
          </w:tcPr>
          <w:p w:rsidR="001D7CB9" w:rsidRPr="00873CA9" w:rsidRDefault="001D7CB9" w:rsidP="001D7CB9">
            <w:pPr>
              <w:rPr>
                <w:rStyle w:val="MKSDocumentIDChar"/>
                <w:b w:val="0"/>
                <w:lang w:val="en-GB"/>
              </w:rPr>
            </w:pPr>
            <w:r w:rsidRPr="00873CA9">
              <w:rPr>
                <w:rStyle w:val="MKSDocumentIDChar"/>
                <w:b w:val="0"/>
                <w:lang w:val="en-GB"/>
              </w:rPr>
              <w:t>High</w:t>
            </w:r>
          </w:p>
        </w:tc>
      </w:tr>
      <w:tr w:rsidR="0021151B" w:rsidTr="000A1F73">
        <w:tc>
          <w:tcPr>
            <w:tcW w:w="2410" w:type="dxa"/>
          </w:tcPr>
          <w:p w:rsidR="0021151B" w:rsidRDefault="0021151B" w:rsidP="009439FA">
            <w:r>
              <w:t>Project:</w:t>
            </w:r>
          </w:p>
        </w:tc>
        <w:tc>
          <w:tcPr>
            <w:tcW w:w="3118" w:type="dxa"/>
          </w:tcPr>
          <w:p w:rsidR="0021151B" w:rsidRPr="00873CA9" w:rsidRDefault="0021151B" w:rsidP="0021151B">
            <w:pPr>
              <w:rPr>
                <w:rStyle w:val="MKSDocumentIDChar"/>
                <w:b w:val="0"/>
                <w:lang w:val="en-GB"/>
              </w:rPr>
            </w:pPr>
            <w:r w:rsidRPr="00873CA9">
              <w:rPr>
                <w:rStyle w:val="MKSDocumentIDChar"/>
                <w:b w:val="0"/>
                <w:lang w:val="en-GB"/>
              </w:rPr>
              <w:t>/Projects/Monitor-R1</w:t>
            </w:r>
          </w:p>
        </w:tc>
      </w:tr>
      <w:tr w:rsidR="00D93F48" w:rsidTr="000A1F73">
        <w:tc>
          <w:tcPr>
            <w:tcW w:w="2410" w:type="dxa"/>
          </w:tcPr>
          <w:p w:rsidR="00D93F48" w:rsidRDefault="00D93F48" w:rsidP="009439FA">
            <w:r>
              <w:t>Planned Start Date</w:t>
            </w:r>
            <w:r w:rsidR="009311D8">
              <w:t>:</w:t>
            </w:r>
          </w:p>
        </w:tc>
        <w:tc>
          <w:tcPr>
            <w:tcW w:w="3118" w:type="dxa"/>
          </w:tcPr>
          <w:p w:rsidR="00D93F48" w:rsidRPr="00873CA9" w:rsidRDefault="00D93F48" w:rsidP="00526084">
            <w:pPr>
              <w:rPr>
                <w:rStyle w:val="MKSDocumentIDChar"/>
                <w:b w:val="0"/>
                <w:lang w:val="en-GB"/>
              </w:rPr>
            </w:pPr>
            <w:r w:rsidRPr="00873CA9">
              <w:rPr>
                <w:rStyle w:val="MKSDocumentIDChar"/>
                <w:b w:val="0"/>
                <w:lang w:val="en-GB"/>
              </w:rPr>
              <w:t>9/1/11 12:00 AM</w:t>
            </w:r>
          </w:p>
        </w:tc>
      </w:tr>
      <w:tr w:rsidR="00D93F48" w:rsidTr="000A1F73">
        <w:tc>
          <w:tcPr>
            <w:tcW w:w="2410" w:type="dxa"/>
          </w:tcPr>
          <w:p w:rsidR="00D93F48" w:rsidRDefault="00D93F48" w:rsidP="009439FA">
            <w:r>
              <w:t>Planned End Date</w:t>
            </w:r>
            <w:r w:rsidR="009311D8">
              <w:t>:</w:t>
            </w:r>
          </w:p>
        </w:tc>
        <w:tc>
          <w:tcPr>
            <w:tcW w:w="3118" w:type="dxa"/>
          </w:tcPr>
          <w:p w:rsidR="00D93F48" w:rsidRPr="00873CA9" w:rsidRDefault="00D93F48" w:rsidP="00526084">
            <w:pPr>
              <w:rPr>
                <w:rStyle w:val="MKSDocumentIDChar"/>
                <w:b w:val="0"/>
                <w:lang w:val="en-GB"/>
              </w:rPr>
            </w:pPr>
            <w:r w:rsidRPr="00873CA9">
              <w:rPr>
                <w:rStyle w:val="MKSDocumentIDChar"/>
                <w:b w:val="0"/>
                <w:lang w:val="en-GB"/>
              </w:rPr>
              <w:t>9/21/11 12:00 AM</w:t>
            </w:r>
          </w:p>
        </w:tc>
      </w:tr>
      <w:tr w:rsidR="002C10AF" w:rsidTr="000A1F73">
        <w:tc>
          <w:tcPr>
            <w:tcW w:w="2410" w:type="dxa"/>
          </w:tcPr>
          <w:p w:rsidR="002C10AF" w:rsidRDefault="002C10AF" w:rsidP="009439FA">
            <w:r>
              <w:t>As Of Date:</w:t>
            </w:r>
          </w:p>
        </w:tc>
        <w:tc>
          <w:tcPr>
            <w:tcW w:w="3118" w:type="dxa"/>
          </w:tcPr>
          <w:p w:rsidR="002C10AF" w:rsidRPr="00873CA9" w:rsidRDefault="002C10AF" w:rsidP="002C10AF">
            <w:pPr>
              <w:rPr>
                <w:rStyle w:val="MKSDocumentIDChar"/>
                <w:b w:val="0"/>
                <w:lang w:val="en-GB"/>
              </w:rPr>
            </w:pPr>
            <w:r w:rsidRPr="00873CA9">
              <w:rPr>
                <w:rStyle w:val="MKSDocumentIDChar"/>
                <w:b w:val="0"/>
                <w:lang w:val="en-GB"/>
              </w:rPr>
              <w:t>9/25/12 7:52 AM</w:t>
            </w:r>
          </w:p>
        </w:tc>
      </w:tr>
      <w:tr w:rsidR="004A311D" w:rsidTr="000A1F73">
        <w:tc>
          <w:tcPr>
            <w:tcW w:w="2410" w:type="dxa"/>
          </w:tcPr>
          <w:p w:rsidR="004A311D" w:rsidRDefault="004A311D" w:rsidP="009439FA">
            <w:r>
              <w:t>Tester:</w:t>
            </w:r>
          </w:p>
        </w:tc>
        <w:tc>
          <w:tcPr>
            <w:tcW w:w="3118" w:type="dxa"/>
          </w:tcPr>
          <w:p w:rsidR="004A311D" w:rsidRPr="00873CA9" w:rsidRDefault="004A311D" w:rsidP="002C10AF">
            <w:pPr>
              <w:rPr>
                <w:rStyle w:val="MKSDocumentIDChar"/>
                <w:b w:val="0"/>
                <w:lang w:val="en-GB"/>
              </w:rPr>
            </w:pPr>
            <w:r>
              <w:rPr>
                <w:rStyle w:val="MKSDocumentIDChar"/>
                <w:b w:val="0"/>
                <w:lang w:val="en-GB"/>
              </w:rPr>
              <w:t>senior_qa_analyst</w:t>
            </w:r>
          </w:p>
        </w:tc>
      </w:tr>
    </w:tbl>
    <w:p w:rsidR="00A10229" w:rsidRDefault="00A10229" w:rsidP="00525E3A">
      <w:pPr>
        <w:pStyle w:val="Heading2"/>
        <w:rPr>
          <w:rStyle w:val="Strong"/>
        </w:rPr>
      </w:pPr>
      <w:bookmarkStart w:id="4" w:name="_Toc501686338"/>
      <w:r w:rsidRPr="004D64D4">
        <w:rPr>
          <w:rStyle w:val="Strong"/>
        </w:rPr>
        <w:t xml:space="preserve">Test </w:t>
      </w:r>
      <w:r w:rsidR="00345E32" w:rsidRPr="004D64D4">
        <w:rPr>
          <w:rStyle w:val="Strong"/>
        </w:rPr>
        <w:t>Metrics</w:t>
      </w:r>
      <w:bookmarkEnd w:id="4"/>
    </w:p>
    <w:p w:rsidR="00341943" w:rsidRPr="004F28A8" w:rsidRDefault="00CB617B" w:rsidP="00341943">
      <w:pPr>
        <w:rPr>
          <w:b/>
        </w:rPr>
      </w:pPr>
      <w:r>
        <w:rPr>
          <w:b/>
        </w:rPr>
        <w:t>     </w:t>
      </w:r>
      <w:r w:rsidR="00B56ECB">
        <w:rPr>
          <w:b/>
        </w:rPr>
        <w:t>Test</w:t>
      </w:r>
      <w:r w:rsidR="004F28A8" w:rsidRPr="004F28A8">
        <w:rPr>
          <w:b/>
        </w:rPr>
        <w:t>s</w:t>
      </w:r>
    </w:p>
    <w:tbl>
      <w:tblPr>
        <w:tblStyle w:val="TableGrid"/>
        <w:tblW w:w="0" w:type="auto"/>
        <w:tblInd w:w="392"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2410"/>
        <w:gridCol w:w="3118"/>
        <w:gridCol w:w="284"/>
        <w:gridCol w:w="3685"/>
      </w:tblGrid>
      <w:tr w:rsidR="00096D76" w:rsidTr="00562A62">
        <w:tc>
          <w:tcPr>
            <w:tcW w:w="2410" w:type="dxa"/>
          </w:tcPr>
          <w:p w:rsidR="00096D76" w:rsidRPr="004D64D4" w:rsidRDefault="00096D76" w:rsidP="00412A7E">
            <w:r>
              <w:t>P</w:t>
            </w:r>
            <w:r w:rsidRPr="004D64D4">
              <w:t>lanned:</w:t>
            </w:r>
          </w:p>
        </w:tc>
        <w:tc>
          <w:tcPr>
            <w:tcW w:w="3118" w:type="dxa"/>
          </w:tcPr>
          <w:p w:rsidR="00096D76" w:rsidRPr="004D64D4" w:rsidRDefault="00096D76" w:rsidP="009C7F45">
            <w:pPr>
              <w:tabs>
                <w:tab w:val="decimal" w:pos="1274"/>
              </w:tabs>
            </w:pPr>
            <w:r>
              <w:rPr>
                <w:rStyle w:val="MKSDocumentIDChar"/>
                <w:b w:val="0"/>
                <w:lang w:val="en-GB"/>
              </w:rPr>
              <w:t>28</w:t>
            </w:r>
          </w:p>
        </w:tc>
        <w:tc>
          <w:tcPr>
            <w:tcW w:w="284" w:type="dxa"/>
            <w:tcBorders>
              <w:top w:val="nil"/>
              <w:bottom w:val="nil"/>
              <w:right w:val="single" w:sz="4" w:space="0" w:color="000000"/>
            </w:tcBorders>
          </w:tcPr>
          <w:p w:rsidR="00096D76" w:rsidRDefault="00096D76" w:rsidP="009B5F4B">
            <w:pPr>
              <w:rPr>
                <w:rStyle w:val="MKSDocumentIDChar"/>
                <w:b w:val="0"/>
                <w:lang w:val="en-GB"/>
              </w:rPr>
            </w:pPr>
          </w:p>
        </w:tc>
        <w:tc>
          <w:tcPr>
            <w:tcW w:w="3685" w:type="dxa"/>
            <w:tcBorders>
              <w:top w:val="nil"/>
              <w:left w:val="single" w:sz="4" w:space="0" w:color="000000"/>
              <w:bottom w:val="nil"/>
            </w:tcBorders>
          </w:tcPr>
          <w:p w:rsidR="00096D76" w:rsidRPr="0025483F" w:rsidRDefault="00382996" w:rsidP="007E612D">
            <w:pPr>
              <w:ind w:left="-170"/>
              <w:rPr>
                <w:rStyle w:val="MKSDocumentIDChar"/>
                <w:b w:val="0"/>
                <w:color w:val="215868" w:themeColor="accent5" w:themeShade="80"/>
                <w:spacing w:val="-60"/>
                <w:sz w:val="18"/>
                <w:szCs w:val="18"/>
                <w:lang w:val="en-GB"/>
              </w:rPr>
            </w:pPr>
            <w:r w:rsidRPr="0025483F">
              <w:rPr>
                <w:rStyle w:val="MKSDocumentIDChar"/>
                <w:b w:val="0"/>
                <w:color w:val="215868" w:themeColor="accent5" w:themeShade="80"/>
                <w:spacing w:val="-60"/>
                <w:sz w:val="18"/>
                <w:szCs w:val="18"/>
                <w:lang w:val="en-GB"/>
              </w:rPr>
              <w:t>||||||||||||||||||||||||||||||||||||||||||||||||||||||||||||||||||||||||||||||||||||||||||||||||||||||||||||||||||||||||||||||||||||||||||||||||||||||||||||||||||||||||||||||||||||||||||||||||||||||||||||||||||||||||||||||||||||||||||||||||||||||||||</w:t>
            </w:r>
            <w:r w:rsidR="00854DCC" w:rsidRPr="0025483F">
              <w:rPr>
                <w:sz w:val="18"/>
                <w:szCs w:val="18"/>
              </w:rPr>
              <w:t xml:space="preserve"> </w:t>
            </w:r>
            <w:r w:rsidR="000E21E3" w:rsidRPr="0025483F">
              <w:rPr>
                <w:sz w:val="18"/>
                <w:szCs w:val="18"/>
              </w:rPr>
              <w:t xml:space="preserve"> </w:t>
            </w:r>
            <w:r w:rsidR="00854DCC" w:rsidRPr="000602F8">
              <w:rPr>
                <w:color w:val="215868" w:themeColor="accent5" w:themeShade="80"/>
                <w:sz w:val="16"/>
                <w:szCs w:val="18"/>
              </w:rPr>
              <w:t>(</w:t>
            </w:r>
            <w:r w:rsidR="00B204D5" w:rsidRPr="000602F8">
              <w:rPr>
                <w:rStyle w:val="MKSDocumentIDChar"/>
                <w:b w:val="0"/>
                <w:color w:val="215868" w:themeColor="accent5" w:themeShade="80"/>
                <w:sz w:val="16"/>
                <w:szCs w:val="18"/>
                <w:lang w:val="en-GB"/>
              </w:rPr>
              <w:t>28</w:t>
            </w:r>
            <w:r w:rsidR="00854DCC" w:rsidRPr="000602F8">
              <w:rPr>
                <w:color w:val="215868" w:themeColor="accent5" w:themeShade="80"/>
                <w:sz w:val="16"/>
                <w:szCs w:val="18"/>
              </w:rPr>
              <w:t>)</w:t>
            </w:r>
          </w:p>
        </w:tc>
      </w:tr>
      <w:tr w:rsidR="00096D76" w:rsidTr="00562A62">
        <w:tc>
          <w:tcPr>
            <w:tcW w:w="2410" w:type="dxa"/>
          </w:tcPr>
          <w:p w:rsidR="00096D76" w:rsidRPr="004D64D4" w:rsidRDefault="00096D76">
            <w:r>
              <w:t>Executed:</w:t>
            </w:r>
          </w:p>
        </w:tc>
        <w:tc>
          <w:tcPr>
            <w:tcW w:w="3118" w:type="dxa"/>
          </w:tcPr>
          <w:p w:rsidR="00096D76" w:rsidRPr="004D64D4" w:rsidRDefault="00096D76" w:rsidP="009C7F45">
            <w:pPr>
              <w:tabs>
                <w:tab w:val="decimal" w:pos="1274"/>
              </w:tabs>
            </w:pPr>
            <w:r w:rsidRPr="00815364">
              <w:rPr>
                <w:rStyle w:val="MKSDocumentIDChar"/>
                <w:b w:val="0"/>
                <w:lang w:val="en-GB"/>
              </w:rPr>
              <w:t>0</w:t>
            </w:r>
            <w:r>
              <w:rPr>
                <w:rStyle w:val="MKSDocumentIDChar"/>
                <w:b w:val="0"/>
                <w:lang w:val="en-GB"/>
              </w:rPr>
              <w:t xml:space="preserve"> </w:t>
            </w:r>
            <w:r w:rsidRPr="000A0718">
              <w:rPr>
                <w:rStyle w:val="MKSDocumentIDChar"/>
                <w:b w:val="0"/>
                <w:sz w:val="18"/>
                <w:lang w:val="en-GB"/>
              </w:rPr>
              <w:t>(0 %)</w:t>
            </w:r>
          </w:p>
        </w:tc>
        <w:tc>
          <w:tcPr>
            <w:tcW w:w="284" w:type="dxa"/>
            <w:tcBorders>
              <w:top w:val="nil"/>
              <w:bottom w:val="nil"/>
              <w:right w:val="single" w:sz="4" w:space="0" w:color="000000"/>
            </w:tcBorders>
          </w:tcPr>
          <w:p w:rsidR="00096D76" w:rsidRPr="00815364" w:rsidRDefault="00096D76" w:rsidP="009B5F4B">
            <w:pPr>
              <w:rPr>
                <w:rStyle w:val="MKSDocumentIDChar"/>
                <w:b w:val="0"/>
                <w:lang w:val="en-GB"/>
              </w:rPr>
            </w:pPr>
          </w:p>
        </w:tc>
        <w:tc>
          <w:tcPr>
            <w:tcW w:w="3685" w:type="dxa"/>
            <w:tcBorders>
              <w:top w:val="nil"/>
              <w:left w:val="single" w:sz="4" w:space="0" w:color="000000"/>
              <w:bottom w:val="nil"/>
            </w:tcBorders>
          </w:tcPr>
          <w:p w:rsidR="00096D76" w:rsidRPr="0025483F" w:rsidRDefault="00D3692E" w:rsidP="007E612D">
            <w:pPr>
              <w:ind w:left="-170"/>
              <w:rPr>
                <w:rStyle w:val="MKSDocumentIDChar"/>
                <w:b w:val="0"/>
                <w:color w:val="4F6228" w:themeColor="accent3" w:themeShade="80"/>
                <w:spacing w:val="-60"/>
                <w:sz w:val="18"/>
                <w:szCs w:val="18"/>
                <w:lang w:val="en-GB"/>
              </w:rPr>
            </w:pPr>
            <w:r w:rsidRPr="0025483F">
              <w:rPr>
                <w:sz w:val="18"/>
                <w:szCs w:val="18"/>
              </w:rPr>
              <w:t xml:space="preserve">  </w:t>
            </w:r>
            <w:r w:rsidRPr="000602F8">
              <w:rPr>
                <w:color w:val="1D1B11" w:themeColor="background2" w:themeShade="1A"/>
                <w:sz w:val="16"/>
                <w:szCs w:val="18"/>
              </w:rPr>
              <w:t>(</w:t>
            </w:r>
            <w:r w:rsidR="00B204D5" w:rsidRPr="000602F8">
              <w:rPr>
                <w:rStyle w:val="MKSDocumentIDChar"/>
                <w:b w:val="0"/>
                <w:color w:val="1D1B11" w:themeColor="background2" w:themeShade="1A"/>
                <w:sz w:val="16"/>
                <w:szCs w:val="18"/>
                <w:lang w:val="en-GB"/>
              </w:rPr>
              <w:t>0</w:t>
            </w:r>
            <w:r w:rsidRPr="000602F8">
              <w:rPr>
                <w:color w:val="1D1B11" w:themeColor="background2" w:themeShade="1A"/>
                <w:sz w:val="16"/>
                <w:szCs w:val="18"/>
              </w:rPr>
              <w:t>)</w:t>
            </w:r>
          </w:p>
        </w:tc>
      </w:tr>
      <w:tr w:rsidR="00096D76" w:rsidTr="00562A62">
        <w:tc>
          <w:tcPr>
            <w:tcW w:w="2410" w:type="dxa"/>
          </w:tcPr>
          <w:p w:rsidR="00096D76" w:rsidRPr="004D64D4" w:rsidRDefault="00096D76" w:rsidP="009439FA">
            <w:r>
              <w:t>Passed</w:t>
            </w:r>
            <w:r w:rsidRPr="004D64D4">
              <w:t>:</w:t>
            </w:r>
          </w:p>
        </w:tc>
        <w:tc>
          <w:tcPr>
            <w:tcW w:w="3118" w:type="dxa"/>
          </w:tcPr>
          <w:p w:rsidR="00096D76" w:rsidRPr="004D64D4" w:rsidRDefault="00096D76" w:rsidP="009C7F45">
            <w:pPr>
              <w:tabs>
                <w:tab w:val="decimal" w:pos="1274"/>
              </w:tabs>
            </w:pPr>
            <w:r>
              <w:rPr>
                <w:rStyle w:val="MKSDocumentIDChar"/>
                <w:b w:val="0"/>
                <w:lang w:val="en-GB"/>
              </w:rPr>
              <w:t>0</w:t>
            </w:r>
          </w:p>
        </w:tc>
        <w:tc>
          <w:tcPr>
            <w:tcW w:w="284" w:type="dxa"/>
            <w:tcBorders>
              <w:top w:val="nil"/>
              <w:bottom w:val="nil"/>
              <w:right w:val="single" w:sz="4" w:space="0" w:color="000000"/>
            </w:tcBorders>
          </w:tcPr>
          <w:p w:rsidR="00096D76" w:rsidRDefault="00096D76" w:rsidP="009B5F4B">
            <w:pPr>
              <w:rPr>
                <w:rStyle w:val="MKSDocumentIDChar"/>
                <w:b w:val="0"/>
                <w:lang w:val="en-GB"/>
              </w:rPr>
            </w:pPr>
          </w:p>
        </w:tc>
        <w:tc>
          <w:tcPr>
            <w:tcW w:w="3685" w:type="dxa"/>
            <w:tcBorders>
              <w:top w:val="nil"/>
              <w:left w:val="single" w:sz="4" w:space="0" w:color="000000"/>
              <w:bottom w:val="nil"/>
            </w:tcBorders>
          </w:tcPr>
          <w:p w:rsidR="00096D76" w:rsidRPr="0025483F" w:rsidRDefault="00D3692E" w:rsidP="007E612D">
            <w:pPr>
              <w:ind w:left="-170"/>
              <w:rPr>
                <w:rStyle w:val="MKSDocumentIDChar"/>
                <w:b w:val="0"/>
                <w:color w:val="00B050"/>
                <w:spacing w:val="-60"/>
                <w:sz w:val="18"/>
                <w:szCs w:val="18"/>
                <w:lang w:val="en-GB"/>
              </w:rPr>
            </w:pPr>
            <w:r w:rsidRPr="0025483F">
              <w:rPr>
                <w:sz w:val="18"/>
                <w:szCs w:val="18"/>
              </w:rPr>
              <w:t xml:space="preserve">  </w:t>
            </w:r>
            <w:r w:rsidRPr="000602F8">
              <w:rPr>
                <w:color w:val="00B050"/>
                <w:sz w:val="16"/>
                <w:szCs w:val="18"/>
              </w:rPr>
              <w:t>(</w:t>
            </w:r>
            <w:r w:rsidR="00B204D5" w:rsidRPr="000602F8">
              <w:rPr>
                <w:rStyle w:val="MKSDocumentIDChar"/>
                <w:b w:val="0"/>
                <w:color w:val="00B050"/>
                <w:sz w:val="16"/>
                <w:szCs w:val="18"/>
                <w:lang w:val="en-GB"/>
              </w:rPr>
              <w:t>0</w:t>
            </w:r>
            <w:r w:rsidRPr="000602F8">
              <w:rPr>
                <w:color w:val="00B050"/>
                <w:sz w:val="16"/>
                <w:szCs w:val="18"/>
              </w:rPr>
              <w:t>)</w:t>
            </w:r>
          </w:p>
        </w:tc>
      </w:tr>
      <w:tr w:rsidR="00096D76" w:rsidTr="00562A62">
        <w:tc>
          <w:tcPr>
            <w:tcW w:w="2410" w:type="dxa"/>
          </w:tcPr>
          <w:p w:rsidR="00096D76" w:rsidRPr="004D64D4" w:rsidRDefault="00096D76" w:rsidP="009439FA">
            <w:r>
              <w:t>Failed</w:t>
            </w:r>
            <w:r w:rsidRPr="004D64D4">
              <w:t>:</w:t>
            </w:r>
          </w:p>
        </w:tc>
        <w:tc>
          <w:tcPr>
            <w:tcW w:w="3118" w:type="dxa"/>
          </w:tcPr>
          <w:p w:rsidR="00096D76" w:rsidRPr="004D64D4" w:rsidRDefault="00096D76" w:rsidP="009C7F45">
            <w:pPr>
              <w:tabs>
                <w:tab w:val="decimal" w:pos="1274"/>
              </w:tabs>
            </w:pPr>
            <w:r>
              <w:rPr>
                <w:rStyle w:val="MKSDocumentIDChar"/>
                <w:b w:val="0"/>
                <w:lang w:val="en-GB"/>
              </w:rPr>
              <w:t>0</w:t>
            </w:r>
          </w:p>
        </w:tc>
        <w:tc>
          <w:tcPr>
            <w:tcW w:w="284" w:type="dxa"/>
            <w:tcBorders>
              <w:top w:val="nil"/>
              <w:bottom w:val="nil"/>
              <w:right w:val="single" w:sz="4" w:space="0" w:color="000000"/>
            </w:tcBorders>
          </w:tcPr>
          <w:p w:rsidR="00096D76" w:rsidRDefault="00096D76" w:rsidP="009B5F4B">
            <w:pPr>
              <w:rPr>
                <w:rStyle w:val="MKSDocumentIDChar"/>
                <w:b w:val="0"/>
                <w:lang w:val="en-GB"/>
              </w:rPr>
            </w:pPr>
          </w:p>
        </w:tc>
        <w:tc>
          <w:tcPr>
            <w:tcW w:w="3685" w:type="dxa"/>
            <w:tcBorders>
              <w:top w:val="nil"/>
              <w:left w:val="single" w:sz="4" w:space="0" w:color="000000"/>
              <w:bottom w:val="nil"/>
            </w:tcBorders>
          </w:tcPr>
          <w:p w:rsidR="00096D76" w:rsidRPr="00247F1B" w:rsidRDefault="00D3692E" w:rsidP="007E612D">
            <w:pPr>
              <w:ind w:left="-170"/>
              <w:rPr>
                <w:rStyle w:val="MKSDocumentIDChar"/>
                <w:b w:val="0"/>
                <w:color w:val="FF0000"/>
                <w:spacing w:val="-60"/>
                <w:sz w:val="18"/>
                <w:szCs w:val="18"/>
                <w:lang w:val="en-GB"/>
              </w:rPr>
            </w:pPr>
            <w:r w:rsidRPr="00247F1B">
              <w:rPr>
                <w:sz w:val="18"/>
                <w:szCs w:val="18"/>
              </w:rPr>
              <w:t xml:space="preserve">  </w:t>
            </w:r>
            <w:r w:rsidRPr="00247F1B">
              <w:rPr>
                <w:color w:val="FF0000"/>
                <w:sz w:val="16"/>
                <w:szCs w:val="18"/>
              </w:rPr>
              <w:t>(</w:t>
            </w:r>
            <w:r w:rsidR="00B204D5" w:rsidRPr="00247F1B">
              <w:rPr>
                <w:rStyle w:val="MKSDocumentIDChar"/>
                <w:b w:val="0"/>
                <w:color w:val="FF0000"/>
                <w:sz w:val="16"/>
                <w:szCs w:val="18"/>
                <w:lang w:val="en-GB"/>
              </w:rPr>
              <w:t>0</w:t>
            </w:r>
            <w:r w:rsidRPr="00247F1B">
              <w:rPr>
                <w:color w:val="FF0000"/>
                <w:sz w:val="16"/>
                <w:szCs w:val="18"/>
              </w:rPr>
              <w:t>)</w:t>
            </w:r>
          </w:p>
        </w:tc>
      </w:tr>
      <w:tr w:rsidR="00096D76" w:rsidTr="00562A62">
        <w:tc>
          <w:tcPr>
            <w:tcW w:w="2410" w:type="dxa"/>
          </w:tcPr>
          <w:p w:rsidR="00096D76" w:rsidRPr="004D64D4" w:rsidRDefault="00096D76" w:rsidP="003C09AF">
            <w:r>
              <w:t>Other (Skipped)</w:t>
            </w:r>
            <w:r w:rsidRPr="004D64D4">
              <w:t>:</w:t>
            </w:r>
          </w:p>
        </w:tc>
        <w:tc>
          <w:tcPr>
            <w:tcW w:w="3118" w:type="dxa"/>
          </w:tcPr>
          <w:p w:rsidR="00096D76" w:rsidRPr="004D64D4" w:rsidRDefault="00096D76" w:rsidP="009C7F45">
            <w:pPr>
              <w:tabs>
                <w:tab w:val="decimal" w:pos="1274"/>
              </w:tabs>
            </w:pPr>
            <w:r>
              <w:rPr>
                <w:rStyle w:val="MKSDocumentIDChar"/>
                <w:b w:val="0"/>
                <w:lang w:val="en-GB"/>
              </w:rPr>
              <w:t>0</w:t>
            </w:r>
          </w:p>
        </w:tc>
        <w:tc>
          <w:tcPr>
            <w:tcW w:w="284" w:type="dxa"/>
            <w:tcBorders>
              <w:top w:val="nil"/>
              <w:bottom w:val="single" w:sz="4" w:space="0" w:color="000000"/>
              <w:right w:val="single" w:sz="4" w:space="0" w:color="000000"/>
            </w:tcBorders>
          </w:tcPr>
          <w:p w:rsidR="00096D76" w:rsidRDefault="00096D76" w:rsidP="009B5F4B">
            <w:pPr>
              <w:rPr>
                <w:rStyle w:val="MKSDocumentIDChar"/>
                <w:b w:val="0"/>
                <w:lang w:val="en-GB"/>
              </w:rPr>
            </w:pPr>
          </w:p>
        </w:tc>
        <w:tc>
          <w:tcPr>
            <w:tcW w:w="3685" w:type="dxa"/>
            <w:tcBorders>
              <w:top w:val="nil"/>
              <w:left w:val="single" w:sz="4" w:space="0" w:color="000000"/>
            </w:tcBorders>
          </w:tcPr>
          <w:p w:rsidR="00096D76" w:rsidRPr="00247F1B" w:rsidRDefault="00D3692E" w:rsidP="007E612D">
            <w:pPr>
              <w:ind w:left="-170"/>
              <w:rPr>
                <w:rStyle w:val="MKSDocumentIDChar"/>
                <w:b w:val="0"/>
                <w:color w:val="632423" w:themeColor="accent2" w:themeShade="80"/>
                <w:spacing w:val="-60"/>
                <w:sz w:val="18"/>
                <w:szCs w:val="18"/>
                <w:lang w:val="en-GB"/>
              </w:rPr>
            </w:pPr>
            <w:r w:rsidRPr="00247F1B">
              <w:rPr>
                <w:sz w:val="18"/>
                <w:szCs w:val="18"/>
              </w:rPr>
              <w:t xml:space="preserve">  </w:t>
            </w:r>
            <w:r w:rsidRPr="00247F1B">
              <w:rPr>
                <w:sz w:val="16"/>
                <w:szCs w:val="18"/>
              </w:rPr>
              <w:t>(</w:t>
            </w:r>
            <w:r w:rsidR="00B204D5" w:rsidRPr="00247F1B">
              <w:rPr>
                <w:rStyle w:val="MKSDocumentIDChar"/>
                <w:b w:val="0"/>
                <w:sz w:val="16"/>
                <w:szCs w:val="18"/>
                <w:lang w:val="en-GB"/>
              </w:rPr>
              <w:t>0</w:t>
            </w:r>
            <w:r w:rsidRPr="00247F1B">
              <w:rPr>
                <w:sz w:val="16"/>
                <w:szCs w:val="18"/>
              </w:rPr>
              <w:t>)</w:t>
            </w:r>
          </w:p>
        </w:tc>
      </w:tr>
    </w:tbl>
    <w:p w:rsidR="001D53AD" w:rsidRDefault="00084DC9" w:rsidP="00CA21FA">
      <w:r>
        <w:t> </w:t>
      </w:r>
    </w:p>
    <w:p w:rsidR="004131F6" w:rsidRDefault="004131F6" w:rsidP="004131F6">
      <w:pPr>
        <w:rPr>
          <w:b/>
        </w:rPr>
      </w:pPr>
      <w:r>
        <w:rPr>
          <w:b/>
        </w:rPr>
        <w:t>     Defects</w:t>
      </w:r>
    </w:p>
    <w:tbl>
      <w:tblPr>
        <w:tblStyle w:val="TableGrid"/>
        <w:tblW w:w="0" w:type="auto"/>
        <w:tblInd w:w="392"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2410"/>
        <w:gridCol w:w="3118"/>
        <w:gridCol w:w="284"/>
        <w:gridCol w:w="3685"/>
      </w:tblGrid>
      <w:tr w:rsidR="00713FDF" w:rsidTr="001275E3">
        <w:tc>
          <w:tcPr>
            <w:tcW w:w="2410" w:type="dxa"/>
          </w:tcPr>
          <w:p w:rsidR="00713FDF" w:rsidRDefault="00713FDF" w:rsidP="00D10535">
            <w:r>
              <w:t>Total:</w:t>
            </w:r>
          </w:p>
        </w:tc>
        <w:tc>
          <w:tcPr>
            <w:tcW w:w="3118" w:type="dxa"/>
          </w:tcPr>
          <w:p w:rsidR="00713FDF" w:rsidRPr="008A2186" w:rsidRDefault="00713FDF" w:rsidP="008A2186">
            <w:pPr>
              <w:tabs>
                <w:tab w:val="decimal" w:pos="1274"/>
              </w:tabs>
              <w:rPr>
                <w:rStyle w:val="MKSDocumentIDChar"/>
                <w:b w:val="0"/>
                <w:lang w:val="en-GB"/>
              </w:rPr>
            </w:pPr>
            <w:r w:rsidRPr="008A2186">
              <w:rPr>
                <w:rStyle w:val="MKSDocumentIDChar"/>
                <w:b w:val="0"/>
                <w:lang w:val="en-GB"/>
              </w:rPr>
              <w:t>0</w:t>
            </w:r>
          </w:p>
        </w:tc>
        <w:tc>
          <w:tcPr>
            <w:tcW w:w="284" w:type="dxa"/>
            <w:tcBorders>
              <w:top w:val="nil"/>
              <w:bottom w:val="nil"/>
              <w:right w:val="single" w:sz="4" w:space="0" w:color="000000"/>
            </w:tcBorders>
          </w:tcPr>
          <w:p w:rsidR="00713FDF" w:rsidRPr="008A2186" w:rsidRDefault="00713FDF" w:rsidP="00816ABB">
            <w:pPr>
              <w:rPr>
                <w:rStyle w:val="MKSDocumentIDChar"/>
                <w:b w:val="0"/>
                <w:lang w:val="en-GB"/>
              </w:rPr>
            </w:pPr>
          </w:p>
        </w:tc>
        <w:tc>
          <w:tcPr>
            <w:tcW w:w="3685" w:type="dxa"/>
            <w:tcBorders>
              <w:top w:val="nil"/>
              <w:left w:val="single" w:sz="4" w:space="0" w:color="000000"/>
              <w:bottom w:val="nil"/>
            </w:tcBorders>
          </w:tcPr>
          <w:p w:rsidR="00713FDF" w:rsidRPr="00C1138F" w:rsidRDefault="003050CB" w:rsidP="00447FD3">
            <w:pPr>
              <w:ind w:left="-170"/>
              <w:rPr>
                <w:rStyle w:val="MKSDocumentIDChar"/>
                <w:b w:val="0"/>
                <w:lang w:val="en-GB"/>
              </w:rPr>
            </w:pPr>
            <w:r w:rsidRPr="00C1138F">
              <w:rPr>
                <w:sz w:val="18"/>
                <w:szCs w:val="18"/>
              </w:rPr>
              <w:t xml:space="preserve">  </w:t>
            </w:r>
            <w:r w:rsidRPr="00C1138F">
              <w:rPr>
                <w:color w:val="215868" w:themeColor="accent5" w:themeShade="80"/>
                <w:sz w:val="16"/>
                <w:szCs w:val="18"/>
              </w:rPr>
              <w:t>(</w:t>
            </w:r>
            <w:r w:rsidRPr="00C1138F">
              <w:rPr>
                <w:rStyle w:val="MKSDocumentIDChar"/>
                <w:b w:val="0"/>
                <w:color w:val="215868" w:themeColor="accent5" w:themeShade="80"/>
                <w:sz w:val="16"/>
                <w:szCs w:val="18"/>
                <w:lang w:val="en-GB"/>
              </w:rPr>
              <w:t>0</w:t>
            </w:r>
            <w:r w:rsidRPr="00C1138F">
              <w:rPr>
                <w:color w:val="215868" w:themeColor="accent5" w:themeShade="80"/>
                <w:sz w:val="16"/>
                <w:szCs w:val="18"/>
              </w:rPr>
              <w:t>)</w:t>
            </w:r>
          </w:p>
        </w:tc>
      </w:tr>
      <w:tr w:rsidR="00713FDF" w:rsidTr="001275E3">
        <w:tc>
          <w:tcPr>
            <w:tcW w:w="2410" w:type="dxa"/>
          </w:tcPr>
          <w:p w:rsidR="00713FDF" w:rsidRDefault="00713FDF" w:rsidP="00D10535">
            <w:r>
              <w:t>Pending:</w:t>
            </w:r>
          </w:p>
        </w:tc>
        <w:tc>
          <w:tcPr>
            <w:tcW w:w="3118" w:type="dxa"/>
          </w:tcPr>
          <w:p w:rsidR="00713FDF" w:rsidRPr="008A2186" w:rsidRDefault="00713FDF" w:rsidP="008A2186">
            <w:pPr>
              <w:tabs>
                <w:tab w:val="decimal" w:pos="1274"/>
              </w:tabs>
              <w:rPr>
                <w:rStyle w:val="MKSDocumentIDChar"/>
                <w:b w:val="0"/>
                <w:lang w:val="en-GB"/>
              </w:rPr>
            </w:pPr>
            <w:r w:rsidRPr="008A2186">
              <w:rPr>
                <w:rStyle w:val="MKSDocumentIDChar"/>
                <w:b w:val="0"/>
                <w:lang w:val="en-GB"/>
              </w:rPr>
              <w:t>0</w:t>
            </w:r>
          </w:p>
        </w:tc>
        <w:tc>
          <w:tcPr>
            <w:tcW w:w="284" w:type="dxa"/>
            <w:tcBorders>
              <w:top w:val="nil"/>
              <w:bottom w:val="nil"/>
              <w:right w:val="single" w:sz="4" w:space="0" w:color="000000"/>
            </w:tcBorders>
          </w:tcPr>
          <w:p w:rsidR="00713FDF" w:rsidRPr="008A2186" w:rsidRDefault="00713FDF" w:rsidP="00816ABB">
            <w:pPr>
              <w:rPr>
                <w:rStyle w:val="MKSDocumentIDChar"/>
                <w:b w:val="0"/>
                <w:lang w:val="en-GB"/>
              </w:rPr>
            </w:pPr>
          </w:p>
        </w:tc>
        <w:tc>
          <w:tcPr>
            <w:tcW w:w="3685" w:type="dxa"/>
            <w:tcBorders>
              <w:top w:val="nil"/>
              <w:left w:val="single" w:sz="4" w:space="0" w:color="000000"/>
              <w:bottom w:val="nil"/>
            </w:tcBorders>
          </w:tcPr>
          <w:p w:rsidR="00713FDF" w:rsidRPr="00C1138F" w:rsidRDefault="00247F1B" w:rsidP="00447FD3">
            <w:pPr>
              <w:ind w:left="-170"/>
              <w:rPr>
                <w:rStyle w:val="MKSDocumentIDChar"/>
                <w:b w:val="0"/>
                <w:lang w:val="en-GB"/>
              </w:rPr>
            </w:pPr>
            <w:r w:rsidRPr="0055774C">
              <w:rPr>
                <w:color w:val="943634" w:themeColor="accent2" w:themeShade="BF"/>
                <w:sz w:val="18"/>
                <w:szCs w:val="18"/>
              </w:rPr>
              <w:t xml:space="preserve">  </w:t>
            </w:r>
            <w:r w:rsidRPr="0055774C">
              <w:rPr>
                <w:color w:val="943634" w:themeColor="accent2" w:themeShade="BF"/>
                <w:sz w:val="16"/>
                <w:szCs w:val="18"/>
              </w:rPr>
              <w:t>(</w:t>
            </w:r>
            <w:r w:rsidRPr="0055774C">
              <w:rPr>
                <w:rStyle w:val="MKSDocumentIDChar"/>
                <w:b w:val="0"/>
                <w:color w:val="943634" w:themeColor="accent2" w:themeShade="BF"/>
                <w:sz w:val="16"/>
                <w:szCs w:val="18"/>
                <w:lang w:val="en-GB"/>
              </w:rPr>
              <w:t>0</w:t>
            </w:r>
            <w:r w:rsidRPr="0055774C">
              <w:rPr>
                <w:color w:val="943634" w:themeColor="accent2" w:themeShade="BF"/>
                <w:sz w:val="16"/>
                <w:szCs w:val="18"/>
              </w:rPr>
              <w:t>)</w:t>
            </w:r>
          </w:p>
        </w:tc>
      </w:tr>
      <w:tr w:rsidR="00713FDF" w:rsidTr="001275E3">
        <w:tc>
          <w:tcPr>
            <w:tcW w:w="2410" w:type="dxa"/>
          </w:tcPr>
          <w:p w:rsidR="00713FDF" w:rsidRDefault="00713FDF" w:rsidP="00E15228">
            <w:r>
              <w:t>Open:</w:t>
            </w:r>
          </w:p>
        </w:tc>
        <w:tc>
          <w:tcPr>
            <w:tcW w:w="3118" w:type="dxa"/>
          </w:tcPr>
          <w:p w:rsidR="00713FDF" w:rsidRPr="008A2186" w:rsidRDefault="00713FDF" w:rsidP="008A2186">
            <w:pPr>
              <w:tabs>
                <w:tab w:val="decimal" w:pos="1274"/>
              </w:tabs>
              <w:rPr>
                <w:rStyle w:val="MKSDocumentIDChar"/>
                <w:b w:val="0"/>
                <w:lang w:val="en-GB"/>
              </w:rPr>
            </w:pPr>
            <w:r w:rsidRPr="008A2186">
              <w:rPr>
                <w:rStyle w:val="MKSDocumentIDChar"/>
                <w:b w:val="0"/>
                <w:lang w:val="en-GB"/>
              </w:rPr>
              <w:t>0</w:t>
            </w:r>
          </w:p>
        </w:tc>
        <w:tc>
          <w:tcPr>
            <w:tcW w:w="284" w:type="dxa"/>
            <w:tcBorders>
              <w:top w:val="nil"/>
              <w:bottom w:val="nil"/>
              <w:right w:val="single" w:sz="4" w:space="0" w:color="000000"/>
            </w:tcBorders>
          </w:tcPr>
          <w:p w:rsidR="00713FDF" w:rsidRPr="008A2186" w:rsidRDefault="00713FDF" w:rsidP="00816ABB">
            <w:pPr>
              <w:rPr>
                <w:rStyle w:val="MKSDocumentIDChar"/>
                <w:b w:val="0"/>
                <w:lang w:val="en-GB"/>
              </w:rPr>
            </w:pPr>
          </w:p>
        </w:tc>
        <w:tc>
          <w:tcPr>
            <w:tcW w:w="3685" w:type="dxa"/>
            <w:tcBorders>
              <w:top w:val="nil"/>
              <w:left w:val="single" w:sz="4" w:space="0" w:color="000000"/>
              <w:bottom w:val="nil"/>
            </w:tcBorders>
          </w:tcPr>
          <w:p w:rsidR="00713FDF" w:rsidRPr="00C1138F" w:rsidRDefault="00247F1B" w:rsidP="00447FD3">
            <w:pPr>
              <w:ind w:left="-170"/>
              <w:rPr>
                <w:rStyle w:val="MKSDocumentIDChar"/>
                <w:b w:val="0"/>
                <w:lang w:val="en-GB"/>
              </w:rPr>
            </w:pPr>
            <w:r w:rsidRPr="00B16C14">
              <w:rPr>
                <w:color w:val="E36C0A" w:themeColor="accent6" w:themeShade="BF"/>
                <w:sz w:val="18"/>
                <w:szCs w:val="18"/>
              </w:rPr>
              <w:t xml:space="preserve">  </w:t>
            </w:r>
            <w:r w:rsidRPr="00664325">
              <w:rPr>
                <w:color w:val="E36C0A" w:themeColor="accent6" w:themeShade="BF"/>
                <w:sz w:val="16"/>
                <w:szCs w:val="18"/>
              </w:rPr>
              <w:t>(</w:t>
            </w:r>
            <w:r w:rsidRPr="00664325">
              <w:rPr>
                <w:rStyle w:val="MKSDocumentIDChar"/>
                <w:b w:val="0"/>
                <w:color w:val="E36C0A" w:themeColor="accent6" w:themeShade="BF"/>
                <w:sz w:val="16"/>
                <w:szCs w:val="18"/>
                <w:lang w:val="en-GB"/>
              </w:rPr>
              <w:t>0</w:t>
            </w:r>
            <w:r w:rsidRPr="00664325">
              <w:rPr>
                <w:color w:val="E36C0A" w:themeColor="accent6" w:themeShade="BF"/>
                <w:sz w:val="16"/>
                <w:szCs w:val="18"/>
              </w:rPr>
              <w:t>)</w:t>
            </w:r>
          </w:p>
        </w:tc>
      </w:tr>
      <w:tr w:rsidR="00713FDF" w:rsidTr="001275E3">
        <w:tc>
          <w:tcPr>
            <w:tcW w:w="2410" w:type="dxa"/>
          </w:tcPr>
          <w:p w:rsidR="00713FDF" w:rsidRDefault="00713FDF" w:rsidP="00E15228">
            <w:r>
              <w:t>Closed:</w:t>
            </w:r>
          </w:p>
        </w:tc>
        <w:tc>
          <w:tcPr>
            <w:tcW w:w="3118" w:type="dxa"/>
          </w:tcPr>
          <w:p w:rsidR="00713FDF" w:rsidRPr="008A2186" w:rsidRDefault="00713FDF" w:rsidP="008A2186">
            <w:pPr>
              <w:tabs>
                <w:tab w:val="decimal" w:pos="1274"/>
              </w:tabs>
              <w:rPr>
                <w:rStyle w:val="MKSDocumentIDChar"/>
                <w:b w:val="0"/>
                <w:lang w:val="en-GB"/>
              </w:rPr>
            </w:pPr>
            <w:r w:rsidRPr="008A2186">
              <w:rPr>
                <w:rStyle w:val="MKSDocumentIDChar"/>
                <w:b w:val="0"/>
                <w:lang w:val="en-GB"/>
              </w:rPr>
              <w:t>0</w:t>
            </w:r>
          </w:p>
        </w:tc>
        <w:tc>
          <w:tcPr>
            <w:tcW w:w="284" w:type="dxa"/>
            <w:tcBorders>
              <w:top w:val="nil"/>
              <w:right w:val="single" w:sz="4" w:space="0" w:color="000000"/>
            </w:tcBorders>
          </w:tcPr>
          <w:p w:rsidR="00713FDF" w:rsidRPr="008A2186" w:rsidRDefault="00713FDF" w:rsidP="00816ABB">
            <w:pPr>
              <w:rPr>
                <w:rStyle w:val="MKSDocumentIDChar"/>
                <w:b w:val="0"/>
                <w:lang w:val="en-GB"/>
              </w:rPr>
            </w:pPr>
          </w:p>
        </w:tc>
        <w:tc>
          <w:tcPr>
            <w:tcW w:w="3685" w:type="dxa"/>
            <w:tcBorders>
              <w:top w:val="nil"/>
              <w:left w:val="single" w:sz="4" w:space="0" w:color="000000"/>
            </w:tcBorders>
          </w:tcPr>
          <w:p w:rsidR="00713FDF" w:rsidRPr="00C1138F" w:rsidRDefault="00247F1B" w:rsidP="00447FD3">
            <w:pPr>
              <w:ind w:left="-170"/>
              <w:rPr>
                <w:rStyle w:val="MKSDocumentIDChar"/>
                <w:b w:val="0"/>
                <w:lang w:val="en-GB"/>
              </w:rPr>
            </w:pPr>
            <w:r w:rsidRPr="00294A73">
              <w:rPr>
                <w:color w:val="4F6228" w:themeColor="accent3" w:themeShade="80"/>
                <w:sz w:val="18"/>
                <w:szCs w:val="18"/>
              </w:rPr>
              <w:t xml:space="preserve">  </w:t>
            </w:r>
            <w:r w:rsidRPr="00294A73">
              <w:rPr>
                <w:color w:val="4F6228" w:themeColor="accent3" w:themeShade="80"/>
                <w:sz w:val="16"/>
                <w:szCs w:val="18"/>
              </w:rPr>
              <w:t>(</w:t>
            </w:r>
            <w:r w:rsidRPr="00294A73">
              <w:rPr>
                <w:rStyle w:val="MKSDocumentIDChar"/>
                <w:b w:val="0"/>
                <w:color w:val="4F6228" w:themeColor="accent3" w:themeShade="80"/>
                <w:sz w:val="16"/>
                <w:szCs w:val="18"/>
                <w:lang w:val="en-GB"/>
              </w:rPr>
              <w:t>0</w:t>
            </w:r>
            <w:r w:rsidRPr="00294A73">
              <w:rPr>
                <w:color w:val="4F6228" w:themeColor="accent3" w:themeShade="80"/>
                <w:sz w:val="16"/>
                <w:szCs w:val="18"/>
              </w:rPr>
              <w:t>)</w:t>
            </w:r>
          </w:p>
        </w:tc>
      </w:tr>
    </w:tbl>
    <w:p w:rsidR="00FA1E2B" w:rsidRDefault="00FA1E2B" w:rsidP="00FA1E2B">
      <w:r>
        <w:t> </w:t>
      </w:r>
    </w:p>
    <w:p w:rsidR="00CB29CD" w:rsidRDefault="00CE0B4F" w:rsidP="00CB29CD">
      <w:pPr>
        <w:pStyle w:val="Heading2"/>
        <w:rPr>
          <w:rStyle w:val="Strong"/>
        </w:rPr>
      </w:pPr>
      <w:bookmarkStart w:id="5" w:name="_Toc501686339"/>
      <w:r>
        <w:rPr>
          <w:rStyle w:val="Strong"/>
        </w:rPr>
        <w:t>Hints</w:t>
      </w:r>
      <w:bookmarkEnd w:id="5"/>
    </w:p>
    <w:p w:rsidR="00CA674A" w:rsidRDefault="00CA674A" w:rsidP="00CA674A">
      <w:r>
        <w:t>The following abbreviations are used in this document:</w:t>
      </w:r>
    </w:p>
    <w:p w:rsidR="003E7EF6" w:rsidRPr="00CA674A" w:rsidRDefault="003E7EF6" w:rsidP="00CA674A">
      <w:r>
        <w:t> </w:t>
      </w:r>
    </w:p>
    <w:p w:rsidR="00CE0B4F" w:rsidRPr="00CA674A" w:rsidRDefault="00761B61" w:rsidP="00CE0B4F">
      <w:pPr>
        <w:rPr>
          <w:sz w:val="18"/>
        </w:rPr>
      </w:pPr>
      <w:r w:rsidRPr="00CA674A">
        <w:rPr>
          <w:sz w:val="18"/>
        </w:rPr>
        <w:t>Abbreviations: D = Design, R = Requirement, T = Test, TS = Test Step</w:t>
      </w:r>
    </w:p>
    <w:p w:rsidR="004131F6" w:rsidRDefault="003E7EF6" w:rsidP="00CA21FA">
      <w:r>
        <w:t> </w:t>
      </w:r>
    </w:p>
    <w:tbl>
      <w:tblPr>
        <w:tblStyle w:val="TableGrid"/>
        <w:tblW w:w="0" w:type="auto"/>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8188"/>
        <w:gridCol w:w="1730"/>
      </w:tblGrid>
      <w:tr w:rsidR="00FC12CB" w:rsidTr="009439FA">
        <w:tc>
          <w:tcPr>
            <w:tcW w:w="8188" w:type="dxa"/>
          </w:tcPr>
          <w:p w:rsidR="00FC12CB" w:rsidRDefault="00FC12CB" w:rsidP="009439FA">
            <w:pPr>
              <w:pStyle w:val="Heading1"/>
              <w:outlineLvl w:val="0"/>
            </w:pPr>
            <w:bookmarkStart w:id="6" w:name="_Toc501686340"/>
            <w:r>
              <w:t>Test Configuration</w:t>
            </w:r>
            <w:bookmarkEnd w:id="6"/>
          </w:p>
        </w:tc>
        <w:tc>
          <w:tcPr>
            <w:tcW w:w="1730" w:type="dxa"/>
          </w:tcPr>
          <w:p w:rsidR="00FC12CB" w:rsidRDefault="00FC12CB" w:rsidP="009439FA">
            <w:pPr>
              <w:jc w:val="right"/>
              <w:rPr>
                <w:b/>
              </w:rPr>
            </w:pPr>
            <w:r>
              <w:rPr>
                <w:noProof/>
              </w:rPr>
              <w:drawing>
                <wp:inline distT="0" distB="0" distL="0" distR="0" wp14:anchorId="0391F456" wp14:editId="11572FA2">
                  <wp:extent cx="379828" cy="379828"/>
                  <wp:effectExtent l="0" t="0" r="0" b="0"/>
                  <wp:docPr id="13" name="Picture 13" descr="http://png-5.findicons.com/files/icons/1684/ravenna/256/too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png-5.findicons.com/files/icons/1684/ravenna/256/tool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9859" cy="379859"/>
                          </a:xfrm>
                          <a:prstGeom prst="rect">
                            <a:avLst/>
                          </a:prstGeom>
                          <a:noFill/>
                          <a:ln>
                            <a:noFill/>
                          </a:ln>
                        </pic:spPr>
                      </pic:pic>
                    </a:graphicData>
                  </a:graphic>
                </wp:inline>
              </w:drawing>
            </w:r>
          </w:p>
        </w:tc>
      </w:tr>
    </w:tbl>
    <w:p w:rsidR="00FC12CB" w:rsidRDefault="00FC12CB" w:rsidP="00FC12CB">
      <w:r>
        <w:t xml:space="preserve"> </w:t>
      </w:r>
    </w:p>
    <w:tbl>
      <w:tblPr>
        <w:tblStyle w:val="TableGrid"/>
        <w:tblW w:w="0" w:type="auto"/>
        <w:tblInd w:w="392"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2410"/>
        <w:gridCol w:w="3118"/>
        <w:gridCol w:w="3969"/>
      </w:tblGrid>
      <w:tr w:rsidR="005222CB" w:rsidTr="00996C72">
        <w:tc>
          <w:tcPr>
            <w:tcW w:w="2410" w:type="dxa"/>
            <w:tcBorders>
              <w:bottom w:val="single" w:sz="4" w:space="0" w:color="000000"/>
            </w:tcBorders>
          </w:tcPr>
          <w:p w:rsidR="005222CB" w:rsidRPr="004D64D4" w:rsidRDefault="005222CB" w:rsidP="009439FA">
            <w:r>
              <w:t>Build ID</w:t>
            </w:r>
            <w:r w:rsidRPr="004D64D4">
              <w:t>:</w:t>
            </w:r>
          </w:p>
        </w:tc>
        <w:tc>
          <w:tcPr>
            <w:tcW w:w="3118" w:type="dxa"/>
            <w:tcBorders>
              <w:top w:val="nil"/>
              <w:bottom w:val="single" w:sz="4" w:space="0" w:color="000000"/>
            </w:tcBorders>
          </w:tcPr>
          <w:p w:rsidR="005222CB" w:rsidRPr="00815364" w:rsidRDefault="005222CB" w:rsidP="009439FA">
            <w:pPr>
              <w:rPr>
                <w:b/>
              </w:rPr>
            </w:pPr>
          </w:p>
        </w:tc>
        <w:tc>
          <w:tcPr>
            <w:tcW w:w="3969" w:type="dxa"/>
            <w:tcBorders>
              <w:top w:val="nil"/>
              <w:bottom w:val="nil"/>
            </w:tcBorders>
          </w:tcPr>
          <w:p w:rsidR="005222CB" w:rsidRPr="00815364" w:rsidRDefault="005222CB" w:rsidP="009439FA">
            <w:pPr>
              <w:rPr>
                <w:b/>
              </w:rPr>
            </w:pPr>
          </w:p>
        </w:tc>
      </w:tr>
      <w:tr w:rsidR="00FC12CB" w:rsidTr="008757DB">
        <w:tc>
          <w:tcPr>
            <w:tcW w:w="2410" w:type="dxa"/>
            <w:tcBorders>
              <w:top w:val="single" w:sz="4" w:space="0" w:color="000000"/>
              <w:bottom w:val="single" w:sz="4" w:space="0" w:color="000000"/>
            </w:tcBorders>
          </w:tcPr>
          <w:p w:rsidR="00FC12CB" w:rsidRPr="004D64D4" w:rsidRDefault="00FC12CB" w:rsidP="009439FA">
            <w:r>
              <w:t>Test Environment:</w:t>
            </w:r>
          </w:p>
        </w:tc>
        <w:tc>
          <w:tcPr>
            <w:tcW w:w="7087" w:type="dxa"/>
            <w:gridSpan w:val="2"/>
            <w:tcBorders>
              <w:top w:val="nil"/>
              <w:bottom w:val="nil"/>
            </w:tcBorders>
          </w:tcPr>
          <w:p w:rsidR="00FC12CB" w:rsidRPr="00873CA9" w:rsidRDefault="00FC12CB" w:rsidP="009439FA">
            <w:pPr>
              <w:rPr>
                <w:b/>
              </w:rPr>
            </w:pPr>
          </w:p>
        </w:tc>
      </w:tr>
      <w:tr w:rsidR="00FC12CB" w:rsidTr="008757DB">
        <w:tc>
          <w:tcPr>
            <w:tcW w:w="9497" w:type="dxa"/>
            <w:gridSpan w:val="3"/>
            <w:tcBorders>
              <w:top w:val="nil"/>
              <w:bottom w:val="nil"/>
            </w:tcBorders>
          </w:tcPr>
          <w:p w:rsidR="00541A65" w:rsidRDefault="00541A65"/>
        </w:tc>
      </w:tr>
    </w:tbl>
    <w:p w:rsidR="00FC12CB" w:rsidRDefault="00CC449A" w:rsidP="00D12F1C">
      <w:r>
        <w:t xml:space="preserve"> </w:t>
      </w:r>
    </w:p>
    <w:p w:rsidR="006567E9" w:rsidRDefault="00007F20" w:rsidP="00C54695">
      <w:r>
        <w:t xml:space="preserve"> </w:t>
      </w:r>
    </w:p>
    <w:tbl>
      <w:tblPr>
        <w:tblStyle w:val="TableGrid"/>
        <w:tblW w:w="0" w:type="auto"/>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8188"/>
        <w:gridCol w:w="1730"/>
      </w:tblGrid>
      <w:tr w:rsidR="00863206" w:rsidTr="009439FA">
        <w:tc>
          <w:tcPr>
            <w:tcW w:w="8188" w:type="dxa"/>
          </w:tcPr>
          <w:p w:rsidR="00863206" w:rsidRDefault="00863206" w:rsidP="00A93EA9">
            <w:pPr>
              <w:pStyle w:val="Heading1"/>
              <w:keepLines/>
              <w:outlineLvl w:val="0"/>
            </w:pPr>
            <w:bookmarkStart w:id="7" w:name="_Toc501686341"/>
            <w:r>
              <w:t xml:space="preserve">Test </w:t>
            </w:r>
            <w:r w:rsidR="00CE69DE">
              <w:t>Objective</w:t>
            </w:r>
            <w:bookmarkEnd w:id="7"/>
          </w:p>
        </w:tc>
        <w:tc>
          <w:tcPr>
            <w:tcW w:w="1730" w:type="dxa"/>
          </w:tcPr>
          <w:p w:rsidR="00863206" w:rsidRDefault="00863206" w:rsidP="00A93EA9">
            <w:pPr>
              <w:keepNext/>
              <w:keepLines/>
              <w:jc w:val="right"/>
              <w:rPr>
                <w:b/>
              </w:rPr>
            </w:pPr>
            <w:r>
              <w:rPr>
                <w:noProof/>
              </w:rPr>
              <w:drawing>
                <wp:inline distT="0" distB="0" distL="0" distR="0" wp14:anchorId="58CB09A8" wp14:editId="003E4787">
                  <wp:extent cx="379828" cy="379828"/>
                  <wp:effectExtent l="0" t="0" r="0" b="0"/>
                  <wp:docPr id="12" name="Picture 12" descr="http://png-5.findicons.com/files/icons/1684/ravenna/256/too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png-5.findicons.com/files/icons/1684/ravenna/256/tool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9859" cy="379859"/>
                          </a:xfrm>
                          <a:prstGeom prst="rect">
                            <a:avLst/>
                          </a:prstGeom>
                          <a:noFill/>
                          <a:ln>
                            <a:noFill/>
                          </a:ln>
                        </pic:spPr>
                      </pic:pic>
                    </a:graphicData>
                  </a:graphic>
                </wp:inline>
              </w:drawing>
            </w:r>
          </w:p>
        </w:tc>
      </w:tr>
    </w:tbl>
    <w:p w:rsidR="00E51FFB" w:rsidRDefault="0094107A" w:rsidP="00A93EA9">
      <w:pPr>
        <w:keepNext/>
        <w:keepLines/>
        <w:rPr>
          <w:rStyle w:val="MKSDocumentIDChar"/>
          <w:b w:val="0"/>
          <w:lang w:val="en-GB"/>
        </w:rPr>
      </w:pPr>
      <w:r>
        <w:rPr>
          <w:rStyle w:val="MKSDocumentIDChar"/>
          <w:b w:val="0"/>
          <w:lang w:val="en-GB"/>
        </w:rPr>
        <w:t> </w:t>
      </w:r>
    </w:p>
    <w:p w:rsidR="001076BE" w:rsidRDefault="00ED0434" w:rsidP="00A93EA9">
      <w:pPr>
        <w:keepNext/>
        <w:keepLines/>
        <w:rPr>
          <w:rStyle w:val="MKSDocumentIDChar"/>
          <w:b w:val="0"/>
          <w:lang w:val="en-GB"/>
        </w:rPr>
      </w:pPr>
      <w:r>
        <w:rPr>
          <w:rStyle w:val="MKSDocumentIDChar"/>
          <w:b w:val="0"/>
          <w:lang w:val="en-GB"/>
        </w:rPr>
        <w:t>Verification of Requirements, Risks and Control Measures</w:t>
      </w:r>
    </w:p>
    <w:p w:rsidR="00684913" w:rsidRDefault="00684913" w:rsidP="00A93EA9">
      <w:pPr>
        <w:keepNext/>
        <w:keepLines/>
        <w:rPr>
          <w:rStyle w:val="MKSDocumentIDChar"/>
          <w:b w:val="0"/>
          <w:lang w:val="en-GB"/>
        </w:rPr>
      </w:pPr>
      <w:r>
        <w:rPr>
          <w:rStyle w:val="MKSDocumentIDChar"/>
          <w:b w:val="0"/>
          <w:lang w:val="en-GB"/>
        </w:rPr>
        <w:t> </w:t>
      </w:r>
    </w:p>
    <w:p w:rsidR="00541A65" w:rsidRDefault="00433971">
      <w:r>
        <w:t>Verification of Requirements, Risks and Control Measures</w:t>
      </w:r>
    </w:p>
    <w:p w:rsidR="00547E37" w:rsidRDefault="00684913" w:rsidP="00E51FFB">
      <w:r>
        <w:t> </w:t>
      </w:r>
    </w:p>
    <w:tbl>
      <w:tblPr>
        <w:tblStyle w:val="TableGrid"/>
        <w:tblW w:w="0" w:type="auto"/>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8188"/>
        <w:gridCol w:w="1730"/>
      </w:tblGrid>
      <w:tr w:rsidR="00547E37" w:rsidTr="009439FA">
        <w:tc>
          <w:tcPr>
            <w:tcW w:w="8188" w:type="dxa"/>
          </w:tcPr>
          <w:p w:rsidR="00547E37" w:rsidRDefault="00B56ECB" w:rsidP="004864CA">
            <w:pPr>
              <w:pStyle w:val="Heading1"/>
              <w:keepLines/>
              <w:outlineLvl w:val="0"/>
            </w:pPr>
            <w:bookmarkStart w:id="8" w:name="_Toc501686342"/>
            <w:r>
              <w:t>Test</w:t>
            </w:r>
            <w:r w:rsidR="00547E37">
              <w:t>s, Steps and Results</w:t>
            </w:r>
            <w:bookmarkEnd w:id="8"/>
          </w:p>
        </w:tc>
        <w:tc>
          <w:tcPr>
            <w:tcW w:w="1730" w:type="dxa"/>
          </w:tcPr>
          <w:p w:rsidR="00547E37" w:rsidRDefault="00547E37" w:rsidP="004864CA">
            <w:pPr>
              <w:keepNext/>
              <w:keepLines/>
              <w:jc w:val="right"/>
              <w:rPr>
                <w:b/>
              </w:rPr>
            </w:pPr>
            <w:r>
              <w:rPr>
                <w:noProof/>
              </w:rPr>
              <w:drawing>
                <wp:inline distT="0" distB="0" distL="0" distR="0" wp14:anchorId="708F819C" wp14:editId="4C6C3422">
                  <wp:extent cx="379828" cy="379828"/>
                  <wp:effectExtent l="0" t="0" r="0" b="0"/>
                  <wp:docPr id="3" name="Picture 3" descr="http://png-5.findicons.com/files/icons/1684/ravenna/256/too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png-5.findicons.com/files/icons/1684/ravenna/256/tool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9859" cy="379859"/>
                          </a:xfrm>
                          <a:prstGeom prst="rect">
                            <a:avLst/>
                          </a:prstGeom>
                          <a:noFill/>
                          <a:ln>
                            <a:noFill/>
                          </a:ln>
                        </pic:spPr>
                      </pic:pic>
                    </a:graphicData>
                  </a:graphic>
                </wp:inline>
              </w:drawing>
            </w:r>
          </w:p>
        </w:tc>
      </w:tr>
    </w:tbl>
    <w:p w:rsidR="00F2649B" w:rsidRDefault="00F2649B" w:rsidP="004864CA">
      <w:pPr>
        <w:keepNext/>
        <w:keepLines/>
      </w:pPr>
      <w:r>
        <w:t> </w:t>
      </w:r>
    </w:p>
    <w:tbl>
      <w:tblPr>
        <w:tblStyle w:val="TableGrid"/>
        <w:tblW w:w="0" w:type="auto"/>
        <w:tblLook w:val="04A0" w:firstRow="1" w:lastRow="0" w:firstColumn="1" w:lastColumn="0" w:noHBand="0" w:noVBand="1"/>
      </w:tblPr>
      <w:tblGrid>
        <w:gridCol w:w="1668"/>
        <w:gridCol w:w="6520"/>
        <w:gridCol w:w="20"/>
        <w:gridCol w:w="1679"/>
        <w:gridCol w:w="31"/>
      </w:tblGrid>
      <w:tr w:rsidR="00FC5ED0" w:rsidRPr="00410A2B" w:rsidTr="00973CF5">
        <w:trPr>
          <w:gridAfter w:val="1"/>
          <w:wAfter w:w="31" w:type="dxa"/>
          <w:cantSplit/>
          <w:trHeight w:val="244"/>
          <w:tblHeader/>
        </w:trPr>
        <w:tc>
          <w:tcPr>
            <w:tcW w:w="1668" w:type="dxa"/>
            <w:vMerge w:val="restart"/>
          </w:tcPr>
          <w:p w:rsidR="00FC5ED0" w:rsidRPr="008A0FF2" w:rsidRDefault="00FC5ED0" w:rsidP="008C0311">
            <w:pPr>
              <w:pStyle w:val="MKSText"/>
              <w:keepNext/>
              <w:keepLines/>
              <w:rPr>
                <w:b/>
                <w:color w:val="000000" w:themeColor="text1"/>
              </w:rPr>
            </w:pPr>
            <w:r w:rsidRPr="008A0FF2">
              <w:rPr>
                <w:b/>
                <w:color w:val="000000" w:themeColor="text1"/>
              </w:rPr>
              <w:t>ID</w:t>
            </w:r>
          </w:p>
        </w:tc>
        <w:tc>
          <w:tcPr>
            <w:tcW w:w="6520" w:type="dxa"/>
          </w:tcPr>
          <w:p w:rsidR="00FC5ED0" w:rsidRPr="008A0FF2" w:rsidRDefault="00FC5ED0" w:rsidP="008C0311">
            <w:pPr>
              <w:pStyle w:val="MKSText"/>
              <w:keepNext/>
              <w:keepLines/>
              <w:rPr>
                <w:b/>
                <w:color w:val="000000" w:themeColor="text1"/>
              </w:rPr>
            </w:pPr>
            <w:r>
              <w:rPr>
                <w:b/>
                <w:color w:val="000000" w:themeColor="text1"/>
              </w:rPr>
              <w:t>Description</w:t>
            </w:r>
          </w:p>
        </w:tc>
        <w:tc>
          <w:tcPr>
            <w:tcW w:w="1699" w:type="dxa"/>
            <w:gridSpan w:val="2"/>
          </w:tcPr>
          <w:p w:rsidR="00FC5ED0" w:rsidRPr="00410A2B" w:rsidRDefault="00FC5ED0" w:rsidP="008C0311">
            <w:pPr>
              <w:pStyle w:val="MKSText"/>
              <w:keepNext/>
              <w:keepLines/>
              <w:rPr>
                <w:b/>
                <w:color w:val="000000" w:themeColor="text1"/>
              </w:rPr>
            </w:pPr>
            <w:r>
              <w:rPr>
                <w:b/>
                <w:color w:val="000000" w:themeColor="text1"/>
              </w:rPr>
              <w:t>Result</w:t>
            </w:r>
          </w:p>
        </w:tc>
      </w:tr>
      <w:tr w:rsidR="00FC5ED0" w:rsidRPr="00410A2B" w:rsidTr="00973CF5">
        <w:trPr>
          <w:gridAfter w:val="1"/>
          <w:wAfter w:w="31" w:type="dxa"/>
          <w:cantSplit/>
          <w:trHeight w:val="243"/>
          <w:tblHeader/>
        </w:trPr>
        <w:tc>
          <w:tcPr>
            <w:tcW w:w="1668" w:type="dxa"/>
            <w:vMerge/>
          </w:tcPr>
          <w:p w:rsidR="00FC5ED0" w:rsidRPr="008A0FF2" w:rsidRDefault="00FC5ED0" w:rsidP="008C0311">
            <w:pPr>
              <w:pStyle w:val="MKSText"/>
              <w:keepNext/>
              <w:keepLines/>
              <w:rPr>
                <w:b/>
                <w:color w:val="000000" w:themeColor="text1"/>
              </w:rPr>
            </w:pPr>
          </w:p>
        </w:tc>
        <w:tc>
          <w:tcPr>
            <w:tcW w:w="6520" w:type="dxa"/>
          </w:tcPr>
          <w:p w:rsidR="00FC5ED0" w:rsidRDefault="00FC5ED0" w:rsidP="008C0311">
            <w:pPr>
              <w:pStyle w:val="MKSText"/>
              <w:keepNext/>
              <w:keepLines/>
              <w:rPr>
                <w:b/>
                <w:color w:val="000000" w:themeColor="text1"/>
              </w:rPr>
            </w:pPr>
            <w:r w:rsidRPr="008A0FF2">
              <w:rPr>
                <w:b/>
                <w:color w:val="000000" w:themeColor="text1"/>
              </w:rPr>
              <w:t>Expected Result</w:t>
            </w:r>
          </w:p>
        </w:tc>
        <w:tc>
          <w:tcPr>
            <w:tcW w:w="1699" w:type="dxa"/>
            <w:gridSpan w:val="2"/>
          </w:tcPr>
          <w:p w:rsidR="00FC5ED0" w:rsidRDefault="00FC5ED0" w:rsidP="008C0311">
            <w:pPr>
              <w:pStyle w:val="MKSText"/>
              <w:keepNext/>
              <w:keepLines/>
              <w:rPr>
                <w:b/>
                <w:color w:val="000000" w:themeColor="text1"/>
              </w:rPr>
            </w:pPr>
            <w:r>
              <w:rPr>
                <w:b/>
                <w:color w:val="000000" w:themeColor="text1"/>
              </w:rPr>
              <w:t>Trace</w:t>
            </w:r>
            <w:r w:rsidR="000A380A">
              <w:rPr>
                <w:b/>
                <w:color w:val="000000" w:themeColor="text1"/>
              </w:rPr>
              <w:t xml:space="preserve"> IDs</w:t>
            </w:r>
          </w:p>
        </w:tc>
      </w:tr>
      <w:tr w:rsidR="00F52810" w:rsidTr="006B0DDD">
        <w:tblPrEx>
          <w:tblBorders>
            <w:top w:val="none" w:sz="0" w:space="0" w:color="auto"/>
            <w:left w:val="none" w:sz="0" w:space="0" w:color="auto"/>
            <w:right w:val="none" w:sz="0" w:space="0" w:color="auto"/>
            <w:insideV w:val="none" w:sz="0" w:space="0" w:color="auto"/>
          </w:tblBorders>
        </w:tblPrEx>
        <w:tc>
          <w:tcPr>
            <w:tcW w:w="8208" w:type="dxa"/>
            <w:gridSpan w:val="3"/>
          </w:tcPr>
          <w:p w:rsidR="00F52810" w:rsidRDefault="00F52810" w:rsidP="006B0DDD">
            <w:pPr>
              <w:pStyle w:val="Heading2"/>
              <w:outlineLvl w:val="1"/>
            </w:pPr>
            <w:bookmarkStart w:id="9" w:name="_Toc501686343"/>
            <w:r w:rsidRPr="00DE0A3A">
              <w:t>System integration test document</w:t>
            </w:r>
            <w:bookmarkEnd w:id="9"/>
          </w:p>
        </w:tc>
        <w:tc>
          <w:tcPr>
            <w:tcW w:w="1710" w:type="dxa"/>
            <w:gridSpan w:val="2"/>
          </w:tcPr>
          <w:p w:rsidR="00F52810" w:rsidRDefault="00F52810" w:rsidP="006B0DDD">
            <w:pPr>
              <w:jc w:val="right"/>
              <w:rPr>
                <w:b/>
              </w:rPr>
            </w:pPr>
          </w:p>
        </w:tc>
      </w:tr>
    </w:tbl>
    <w:p w:rsidR="00F34FF0" w:rsidRDefault="00F34FF0" w:rsidP="00F34FF0">
      <w:pPr>
        <w:rPr>
          <w:b/>
        </w:rPr>
      </w:pPr>
    </w:p>
    <w:tbl>
      <w:tblPr>
        <w:tblStyle w:val="TableGrid"/>
        <w:tblW w:w="0" w:type="auto"/>
        <w:tblLook w:val="04A0" w:firstRow="1" w:lastRow="0" w:firstColumn="1" w:lastColumn="0" w:noHBand="0" w:noVBand="1"/>
      </w:tblPr>
      <w:tblGrid>
        <w:gridCol w:w="392"/>
        <w:gridCol w:w="1276"/>
        <w:gridCol w:w="6520"/>
        <w:gridCol w:w="20"/>
        <w:gridCol w:w="1681"/>
        <w:gridCol w:w="29"/>
      </w:tblGrid>
      <w:tr w:rsidR="00105CD7" w:rsidRPr="00BC2058" w:rsidTr="000165CA">
        <w:trPr>
          <w:gridAfter w:val="1"/>
          <w:wAfter w:w="28" w:type="dxa"/>
        </w:trPr>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13</w:t>
            </w:r>
          </w:p>
        </w:tc>
        <w:tc>
          <w:tcPr>
            <w:tcW w:w="6520" w:type="dxa"/>
            <w:shd w:val="clear" w:color="auto" w:fill="F2F2F2"/>
          </w:tcPr>
          <w:p w:rsidR="00541A65" w:rsidRDefault="00433971">
            <w:pPr>
              <w:pStyle w:val="MKSText"/>
            </w:pPr>
            <w:r>
              <w:t>Test watch at simulated water depth of 110m to ensure safety statement is valid. Also expose watch to high impact water penetrations in order to make sure watch the face does not crack or break.</w:t>
            </w:r>
          </w:p>
        </w:tc>
        <w:tc>
          <w:tcPr>
            <w:tcW w:w="1701" w:type="dxa"/>
            <w:gridSpan w:val="2"/>
            <w:shd w:val="clear" w:color="auto" w:fill="F2F2F2"/>
          </w:tcPr>
          <w:p w:rsidR="00105CD7" w:rsidRPr="00BC2058" w:rsidRDefault="00105CD7" w:rsidP="00AD4D8D">
            <w:pPr>
              <w:pStyle w:val="MKSText"/>
              <w:rPr>
                <w:b/>
              </w:rPr>
            </w:pPr>
            <w:r w:rsidRPr="00BC2058">
              <w:t>Not Tested</w:t>
            </w:r>
          </w:p>
        </w:tc>
      </w:tr>
      <w:tr w:rsidR="00105CD7" w:rsidRPr="00FB273E" w:rsidTr="003E3950">
        <w:trPr>
          <w:gridAfter w:val="1"/>
          <w:wAfter w:w="28" w:type="dxa"/>
        </w:trPr>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r w:rsidRPr="00BC2058">
              <w:t>Watch face does not crack or break.  No visibile moisture inside crystal.</w:t>
            </w:r>
          </w:p>
        </w:tc>
        <w:tc>
          <w:tcPr>
            <w:tcW w:w="1701" w:type="dxa"/>
            <w:gridSpan w:val="2"/>
          </w:tcPr>
          <w:p w:rsidR="00105CD7" w:rsidRPr="00BC2058" w:rsidRDefault="00105CD7" w:rsidP="009439FA">
            <w:pPr>
              <w:pStyle w:val="MKSText"/>
            </w:pPr>
          </w:p>
        </w:tc>
      </w:tr>
      <w:tr w:rsidR="00105CD7" w:rsidRPr="00BC2058" w:rsidTr="000165CA">
        <w:trPr>
          <w:gridAfter w:val="1"/>
          <w:wAfter w:w="28" w:type="dxa"/>
        </w:trPr>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15</w:t>
            </w:r>
          </w:p>
        </w:tc>
        <w:tc>
          <w:tcPr>
            <w:tcW w:w="6520" w:type="dxa"/>
            <w:shd w:val="clear" w:color="auto" w:fill="F2F2F2"/>
          </w:tcPr>
          <w:p w:rsidR="00541A65" w:rsidRDefault="00433971">
            <w:pPr>
              <w:pStyle w:val="MKSText"/>
            </w:pPr>
            <w:r>
              <w:t>Connect watch using USB connection. Connect it to a Windows run PC and a Unix based PC to test time synchronization</w:t>
            </w:r>
          </w:p>
        </w:tc>
        <w:tc>
          <w:tcPr>
            <w:tcW w:w="1701" w:type="dxa"/>
            <w:gridSpan w:val="2"/>
            <w:shd w:val="clear" w:color="auto" w:fill="F2F2F2"/>
          </w:tcPr>
          <w:p w:rsidR="00105CD7" w:rsidRPr="00BC2058" w:rsidRDefault="00105CD7" w:rsidP="00AD4D8D">
            <w:pPr>
              <w:pStyle w:val="MKSText"/>
              <w:rPr>
                <w:b/>
              </w:rPr>
            </w:pPr>
            <w:r w:rsidRPr="00BC2058">
              <w:t>Not Tested</w:t>
            </w:r>
          </w:p>
        </w:tc>
      </w:tr>
      <w:tr w:rsidR="00105CD7" w:rsidRPr="00FB273E" w:rsidTr="003E3950">
        <w:trPr>
          <w:gridAfter w:val="1"/>
          <w:wAfter w:w="28" w:type="dxa"/>
        </w:trPr>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r w:rsidRPr="00BC2058">
              <w:t>Verify test time data can be passed from watch to computer.</w:t>
            </w:r>
          </w:p>
        </w:tc>
        <w:tc>
          <w:tcPr>
            <w:tcW w:w="1701" w:type="dxa"/>
            <w:gridSpan w:val="2"/>
          </w:tcPr>
          <w:p w:rsidR="00105CD7" w:rsidRPr="00BC2058" w:rsidRDefault="00105CD7" w:rsidP="009439FA">
            <w:pPr>
              <w:pStyle w:val="MKSText"/>
            </w:pPr>
          </w:p>
        </w:tc>
      </w:tr>
      <w:tr w:rsidR="00105CD7" w:rsidRPr="00BC2058" w:rsidTr="000165CA">
        <w:trPr>
          <w:gridAfter w:val="1"/>
          <w:wAfter w:w="28" w:type="dxa"/>
        </w:trPr>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17</w:t>
            </w:r>
          </w:p>
        </w:tc>
        <w:tc>
          <w:tcPr>
            <w:tcW w:w="6520" w:type="dxa"/>
            <w:shd w:val="clear" w:color="auto" w:fill="F2F2F2"/>
          </w:tcPr>
          <w:p w:rsidR="00541A65" w:rsidRDefault="00433971">
            <w:pPr>
              <w:pStyle w:val="MKSText"/>
            </w:pPr>
            <w:r>
              <w:t>Connect to PC through USB interface to check for auto detection on both Windows and Unix computers</w:t>
            </w:r>
          </w:p>
        </w:tc>
        <w:tc>
          <w:tcPr>
            <w:tcW w:w="1701" w:type="dxa"/>
            <w:gridSpan w:val="2"/>
            <w:shd w:val="clear" w:color="auto" w:fill="F2F2F2"/>
          </w:tcPr>
          <w:p w:rsidR="00105CD7" w:rsidRPr="00BC2058" w:rsidRDefault="00105CD7" w:rsidP="00AD4D8D">
            <w:pPr>
              <w:pStyle w:val="MKSText"/>
              <w:rPr>
                <w:b/>
              </w:rPr>
            </w:pPr>
            <w:r w:rsidRPr="00BC2058">
              <w:t>Not Tested</w:t>
            </w:r>
          </w:p>
        </w:tc>
      </w:tr>
      <w:tr w:rsidR="00105CD7" w:rsidRPr="00FB273E" w:rsidTr="003E3950">
        <w:trPr>
          <w:gridAfter w:val="1"/>
          <w:wAfter w:w="28" w:type="dxa"/>
        </w:trPr>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r w:rsidRPr="00BC2058">
              <w:t>Verify watch is recognized as USB device.</w:t>
            </w:r>
          </w:p>
        </w:tc>
        <w:tc>
          <w:tcPr>
            <w:tcW w:w="1701" w:type="dxa"/>
            <w:gridSpan w:val="2"/>
          </w:tcPr>
          <w:p w:rsidR="00105CD7" w:rsidRPr="00BC2058" w:rsidRDefault="00105CD7" w:rsidP="009439FA">
            <w:pPr>
              <w:pStyle w:val="MKSText"/>
            </w:pPr>
          </w:p>
        </w:tc>
      </w:tr>
      <w:tr w:rsidR="00105CD7" w:rsidRPr="00BC2058" w:rsidTr="000165CA">
        <w:trPr>
          <w:gridAfter w:val="1"/>
          <w:wAfter w:w="28" w:type="dxa"/>
        </w:trPr>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19</w:t>
            </w:r>
          </w:p>
        </w:tc>
        <w:tc>
          <w:tcPr>
            <w:tcW w:w="6520" w:type="dxa"/>
            <w:shd w:val="clear" w:color="auto" w:fill="F2F2F2"/>
          </w:tcPr>
          <w:p w:rsidR="00541A65" w:rsidRDefault="00433971">
            <w:pPr>
              <w:pStyle w:val="MKSText"/>
            </w:pPr>
            <w:r>
              <w:t>During testing, the watch must be synchronized to a global time standard</w:t>
            </w:r>
          </w:p>
        </w:tc>
        <w:tc>
          <w:tcPr>
            <w:tcW w:w="1701" w:type="dxa"/>
            <w:gridSpan w:val="2"/>
            <w:shd w:val="clear" w:color="auto" w:fill="F2F2F2"/>
          </w:tcPr>
          <w:p w:rsidR="00105CD7" w:rsidRPr="00BC2058" w:rsidRDefault="00105CD7" w:rsidP="00AD4D8D">
            <w:pPr>
              <w:pStyle w:val="MKSText"/>
              <w:rPr>
                <w:b/>
              </w:rPr>
            </w:pPr>
            <w:r w:rsidRPr="00BC2058">
              <w:t>Not Tested</w:t>
            </w:r>
          </w:p>
        </w:tc>
      </w:tr>
      <w:tr w:rsidR="00105CD7" w:rsidRPr="00FB273E" w:rsidTr="003E3950">
        <w:trPr>
          <w:gridAfter w:val="1"/>
          <w:wAfter w:w="28" w:type="dxa"/>
        </w:trPr>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r w:rsidRPr="00BC2058">
              <w:t>Verify that watch time is synched to GMT.</w:t>
            </w:r>
          </w:p>
        </w:tc>
        <w:tc>
          <w:tcPr>
            <w:tcW w:w="1701" w:type="dxa"/>
            <w:gridSpan w:val="2"/>
          </w:tcPr>
          <w:p w:rsidR="00105CD7" w:rsidRPr="00BC2058" w:rsidRDefault="00105CD7" w:rsidP="009439FA">
            <w:pPr>
              <w:pStyle w:val="MKSText"/>
            </w:pPr>
          </w:p>
        </w:tc>
      </w:tr>
      <w:tr w:rsidR="00105CD7" w:rsidRPr="00BC2058" w:rsidTr="000165CA">
        <w:trPr>
          <w:gridAfter w:val="1"/>
          <w:wAfter w:w="28" w:type="dxa"/>
        </w:trPr>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21</w:t>
            </w:r>
          </w:p>
        </w:tc>
        <w:tc>
          <w:tcPr>
            <w:tcW w:w="6520" w:type="dxa"/>
            <w:shd w:val="clear" w:color="auto" w:fill="F2F2F2"/>
          </w:tcPr>
          <w:p w:rsidR="00541A65" w:rsidRDefault="00433971">
            <w:pPr>
              <w:pStyle w:val="MKSText"/>
            </w:pPr>
            <w:r>
              <w:t>Synchronize watch to a reliable clock service, such as a satellite clock, and run it continuously for 3 months. Check back against the satellite clock to see if error is within 3 seconds.</w:t>
            </w:r>
          </w:p>
        </w:tc>
        <w:tc>
          <w:tcPr>
            <w:tcW w:w="1701" w:type="dxa"/>
            <w:gridSpan w:val="2"/>
            <w:shd w:val="clear" w:color="auto" w:fill="F2F2F2"/>
          </w:tcPr>
          <w:p w:rsidR="00105CD7" w:rsidRPr="00BC2058" w:rsidRDefault="00105CD7" w:rsidP="00AD4D8D">
            <w:pPr>
              <w:pStyle w:val="MKSText"/>
              <w:rPr>
                <w:b/>
              </w:rPr>
            </w:pPr>
            <w:r w:rsidRPr="00BC2058">
              <w:t>Not Tested</w:t>
            </w:r>
          </w:p>
        </w:tc>
      </w:tr>
      <w:tr w:rsidR="00105CD7" w:rsidRPr="00FB273E" w:rsidTr="003E3950">
        <w:trPr>
          <w:gridAfter w:val="1"/>
          <w:wAfter w:w="28" w:type="dxa"/>
        </w:trPr>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r w:rsidRPr="00BC2058">
              <w:t>Verify long term accuracy test completed successfully.</w:t>
            </w:r>
          </w:p>
        </w:tc>
        <w:tc>
          <w:tcPr>
            <w:tcW w:w="1701" w:type="dxa"/>
            <w:gridSpan w:val="2"/>
          </w:tcPr>
          <w:p w:rsidR="00105CD7" w:rsidRPr="00BC2058" w:rsidRDefault="00105CD7" w:rsidP="009439FA">
            <w:pPr>
              <w:pStyle w:val="MKSText"/>
            </w:pPr>
          </w:p>
        </w:tc>
      </w:tr>
      <w:tr w:rsidR="00105CD7" w:rsidRPr="00BC2058" w:rsidTr="000165CA">
        <w:trPr>
          <w:gridAfter w:val="1"/>
          <w:wAfter w:w="28" w:type="dxa"/>
        </w:trPr>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23</w:t>
            </w:r>
          </w:p>
        </w:tc>
        <w:tc>
          <w:tcPr>
            <w:tcW w:w="6520" w:type="dxa"/>
            <w:shd w:val="clear" w:color="auto" w:fill="F2F2F2"/>
          </w:tcPr>
          <w:p w:rsidR="00541A65" w:rsidRDefault="00433971">
            <w:pPr>
              <w:pStyle w:val="MKSText"/>
            </w:pPr>
            <w:r>
              <w:rPr>
                <w:i/>
              </w:rPr>
              <w:t>Port is mounted on the inner-facing side of the wristwatch.</w:t>
            </w:r>
          </w:p>
        </w:tc>
        <w:tc>
          <w:tcPr>
            <w:tcW w:w="1701" w:type="dxa"/>
            <w:gridSpan w:val="2"/>
            <w:shd w:val="clear" w:color="auto" w:fill="F2F2F2"/>
          </w:tcPr>
          <w:p w:rsidR="00105CD7" w:rsidRPr="00BC2058" w:rsidRDefault="00105CD7" w:rsidP="00AD4D8D">
            <w:pPr>
              <w:pStyle w:val="MKSText"/>
              <w:rPr>
                <w:b/>
              </w:rPr>
            </w:pPr>
            <w:r w:rsidRPr="00BC2058">
              <w:t>Not Tested</w:t>
            </w:r>
          </w:p>
        </w:tc>
      </w:tr>
      <w:tr w:rsidR="00105CD7" w:rsidRPr="00FB273E" w:rsidTr="003E3950">
        <w:trPr>
          <w:gridAfter w:val="1"/>
          <w:wAfter w:w="28" w:type="dxa"/>
        </w:trPr>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r w:rsidRPr="00BC2058">
              <w:t>Verify port mount position.</w:t>
            </w:r>
          </w:p>
        </w:tc>
        <w:tc>
          <w:tcPr>
            <w:tcW w:w="1701" w:type="dxa"/>
            <w:gridSpan w:val="2"/>
          </w:tcPr>
          <w:p w:rsidR="00105CD7" w:rsidRPr="00BC2058" w:rsidRDefault="00105CD7" w:rsidP="009439FA">
            <w:pPr>
              <w:pStyle w:val="MKSText"/>
            </w:pPr>
          </w:p>
        </w:tc>
      </w:tr>
      <w:tr w:rsidR="00105CD7" w:rsidRPr="00BC2058" w:rsidTr="000165CA">
        <w:trPr>
          <w:gridAfter w:val="1"/>
          <w:wAfter w:w="28" w:type="dxa"/>
        </w:trPr>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25</w:t>
            </w:r>
          </w:p>
        </w:tc>
        <w:tc>
          <w:tcPr>
            <w:tcW w:w="6520" w:type="dxa"/>
            <w:shd w:val="clear" w:color="auto" w:fill="F2F2F2"/>
          </w:tcPr>
          <w:p w:rsidR="00541A65" w:rsidRDefault="00433971">
            <w:pPr>
              <w:pStyle w:val="MKSText"/>
            </w:pPr>
            <w:r>
              <w:t xml:space="preserve">Connect the beeper to a </w:t>
            </w:r>
            <w:r>
              <w:rPr>
                <w:b/>
              </w:rPr>
              <w:t>{{p_beeper_voltage}}</w:t>
            </w:r>
            <w:r>
              <w:t xml:space="preserve"> power supply (to be the same as what the watch itself will run on) and callibrate it to produce sound at </w:t>
            </w:r>
            <w:r>
              <w:rPr>
                <w:b/>
              </w:rPr>
              <w:t>{{p_beeper_frequency}}</w:t>
            </w:r>
            <w:r>
              <w:t>. Run the beeper for both half-second intervals and short 1/5 of a second intervals. Perform this test 500 times on the beeper.</w:t>
            </w:r>
          </w:p>
        </w:tc>
        <w:tc>
          <w:tcPr>
            <w:tcW w:w="1701" w:type="dxa"/>
            <w:gridSpan w:val="2"/>
            <w:shd w:val="clear" w:color="auto" w:fill="F2F2F2"/>
          </w:tcPr>
          <w:p w:rsidR="00105CD7" w:rsidRPr="00BC2058" w:rsidRDefault="00105CD7" w:rsidP="00AD4D8D">
            <w:pPr>
              <w:pStyle w:val="MKSText"/>
              <w:rPr>
                <w:b/>
              </w:rPr>
            </w:pPr>
            <w:r w:rsidRPr="00BC2058">
              <w:t>Not Tested</w:t>
            </w:r>
          </w:p>
        </w:tc>
      </w:tr>
      <w:tr w:rsidR="00105CD7" w:rsidRPr="00FB273E" w:rsidTr="003E3950">
        <w:trPr>
          <w:gridAfter w:val="1"/>
          <w:wAfter w:w="28" w:type="dxa"/>
        </w:trPr>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r w:rsidRPr="00BC2058">
              <w:t>Verify beeper calibration completed successfully.</w:t>
            </w:r>
          </w:p>
        </w:tc>
        <w:tc>
          <w:tcPr>
            <w:tcW w:w="1701" w:type="dxa"/>
            <w:gridSpan w:val="2"/>
          </w:tcPr>
          <w:p w:rsidR="00105CD7" w:rsidRPr="00BC2058" w:rsidRDefault="00105CD7" w:rsidP="009439FA">
            <w:pPr>
              <w:pStyle w:val="MKSText"/>
            </w:pPr>
          </w:p>
        </w:tc>
      </w:tr>
      <w:tr w:rsidR="00105CD7" w:rsidRPr="00BC2058" w:rsidTr="000165CA">
        <w:trPr>
          <w:gridAfter w:val="1"/>
          <w:wAfter w:w="28" w:type="dxa"/>
        </w:trPr>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27</w:t>
            </w:r>
          </w:p>
        </w:tc>
        <w:tc>
          <w:tcPr>
            <w:tcW w:w="6520" w:type="dxa"/>
            <w:shd w:val="clear" w:color="auto" w:fill="F2F2F2"/>
          </w:tcPr>
          <w:p w:rsidR="00541A65" w:rsidRDefault="00433971">
            <w:pPr>
              <w:pStyle w:val="MKSText"/>
            </w:pPr>
            <w:r>
              <w:t>After the push button mechanism has been fabricated, push the external button 10 times per degree in a 70-degree arc around the exterior button. This mechanism should have no more than a 5% failure rate to become a production piece. The following diagram w</w:t>
            </w:r>
            <w:r>
              <w:t>ill help explain the test procedure for this component:</w:t>
            </w:r>
          </w:p>
          <w:p w:rsidR="00541A65" w:rsidRDefault="00433971">
            <w:pPr>
              <w:pStyle w:val="MKSText"/>
              <w:jc w:val="center"/>
            </w:pPr>
            <w:r>
              <w:object w:dxaOrig="3680" w:dyaOrig="3680">
                <v:shape id="1227/Text%20Attachments/Button%20Test.jpg" o:spid="_x0000_i1025" alt="mks|1227/Text%20Attachments/Button%20Test.jpg|1227/Text%20Attachments/Button%20Test.vsd|" style="width:184pt;height:184pt" coordsize="" o:spt="100" adj="0,,0" path="" stroked="f">
                  <v:stroke joinstyle="miter"/>
                  <v:imagedata r:id="rId16" o:title=""/>
                  <v:formulas/>
                  <v:path o:connecttype="segments"/>
                </v:shape>
                <o:OLEObject Type="Embed" ProgID="Visio.Drawing.11" ShapeID="1227/Text%20Attachments/Button%20Test.jpg" DrawAspect="Content" ObjectID="_1575428163" r:id="rId17"/>
              </w:object>
            </w:r>
          </w:p>
        </w:tc>
        <w:tc>
          <w:tcPr>
            <w:tcW w:w="1701" w:type="dxa"/>
            <w:gridSpan w:val="2"/>
            <w:shd w:val="clear" w:color="auto" w:fill="F2F2F2"/>
          </w:tcPr>
          <w:p w:rsidR="00105CD7" w:rsidRPr="00BC2058" w:rsidRDefault="00105CD7" w:rsidP="00AD4D8D">
            <w:pPr>
              <w:pStyle w:val="MKSText"/>
              <w:rPr>
                <w:b/>
              </w:rPr>
            </w:pPr>
            <w:r w:rsidRPr="00BC2058">
              <w:lastRenderedPageBreak/>
              <w:t>Not Tested</w:t>
            </w:r>
          </w:p>
        </w:tc>
      </w:tr>
      <w:tr w:rsidR="00105CD7" w:rsidRPr="00FB273E" w:rsidTr="003E3950">
        <w:trPr>
          <w:gridAfter w:val="1"/>
          <w:wAfter w:w="28" w:type="dxa"/>
        </w:trPr>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r w:rsidRPr="00BC2058">
              <w:t>Verify robotic push button test automation completed successfully.</w:t>
            </w:r>
          </w:p>
        </w:tc>
        <w:tc>
          <w:tcPr>
            <w:tcW w:w="1701" w:type="dxa"/>
            <w:gridSpan w:val="2"/>
          </w:tcPr>
          <w:p w:rsidR="00105CD7" w:rsidRPr="00BC2058" w:rsidRDefault="00105CD7" w:rsidP="009439FA">
            <w:pPr>
              <w:pStyle w:val="MKSText"/>
            </w:pPr>
          </w:p>
        </w:tc>
      </w:tr>
      <w:tr w:rsidR="00105CD7" w:rsidRPr="00BC2058" w:rsidTr="000165CA">
        <w:trPr>
          <w:gridAfter w:val="1"/>
          <w:wAfter w:w="28" w:type="dxa"/>
        </w:trPr>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29</w:t>
            </w:r>
          </w:p>
        </w:tc>
        <w:tc>
          <w:tcPr>
            <w:tcW w:w="6520" w:type="dxa"/>
            <w:shd w:val="clear" w:color="auto" w:fill="F2F2F2"/>
          </w:tcPr>
          <w:p w:rsidR="00541A65" w:rsidRDefault="00433971">
            <w:pPr>
              <w:pStyle w:val="MKSText"/>
            </w:pPr>
            <w:r>
              <w:t xml:space="preserve">Connect the LED to a </w:t>
            </w:r>
            <w:r>
              <w:rPr>
                <w:b/>
              </w:rPr>
              <w:t>12.1v</w:t>
            </w:r>
            <w:r>
              <w:t xml:space="preserve"> power supply and measure the intensity of the light given off. In order to properly light the watch frame in darker conditions, the LED much give off a minimum of </w:t>
            </w:r>
            <w:r>
              <w:rPr>
                <w:b/>
              </w:rPr>
              <w:t>{{p_led_brightness}}</w:t>
            </w:r>
            <w:r>
              <w:t>.</w:t>
            </w:r>
          </w:p>
        </w:tc>
        <w:tc>
          <w:tcPr>
            <w:tcW w:w="1701" w:type="dxa"/>
            <w:gridSpan w:val="2"/>
            <w:shd w:val="clear" w:color="auto" w:fill="F2F2F2"/>
          </w:tcPr>
          <w:p w:rsidR="00105CD7" w:rsidRPr="00BC2058" w:rsidRDefault="00105CD7" w:rsidP="00AD4D8D">
            <w:pPr>
              <w:pStyle w:val="MKSText"/>
              <w:rPr>
                <w:b/>
              </w:rPr>
            </w:pPr>
            <w:r w:rsidRPr="00BC2058">
              <w:t>Not Tested</w:t>
            </w:r>
          </w:p>
        </w:tc>
      </w:tr>
      <w:tr w:rsidR="00105CD7" w:rsidRPr="00FB273E" w:rsidTr="003E3950">
        <w:trPr>
          <w:gridAfter w:val="1"/>
          <w:wAfter w:w="28" w:type="dxa"/>
        </w:trPr>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r w:rsidRPr="00BC2058">
              <w:t>Verify LED calibration completed successfully.</w:t>
            </w:r>
          </w:p>
        </w:tc>
        <w:tc>
          <w:tcPr>
            <w:tcW w:w="1701" w:type="dxa"/>
            <w:gridSpan w:val="2"/>
          </w:tcPr>
          <w:p w:rsidR="00105CD7" w:rsidRPr="00BC2058" w:rsidRDefault="00105CD7" w:rsidP="009439FA">
            <w:pPr>
              <w:pStyle w:val="MKSText"/>
            </w:pPr>
          </w:p>
        </w:tc>
      </w:tr>
      <w:tr w:rsidR="00105CD7" w:rsidRPr="00BC2058" w:rsidTr="000165CA">
        <w:trPr>
          <w:gridAfter w:val="1"/>
          <w:wAfter w:w="28" w:type="dxa"/>
        </w:trPr>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31</w:t>
            </w:r>
          </w:p>
        </w:tc>
        <w:tc>
          <w:tcPr>
            <w:tcW w:w="6520" w:type="dxa"/>
            <w:shd w:val="clear" w:color="auto" w:fill="F2F2F2"/>
          </w:tcPr>
          <w:p w:rsidR="00541A65" w:rsidRDefault="00433971">
            <w:pPr>
              <w:pStyle w:val="MKSText"/>
            </w:pPr>
            <w:r>
              <w:t>Assemble the watch on a bread board and connect the entire circuit to a 315 Silver Oxide Button Cell Battery to test that the battery can indeed power the entire circuit even in the worst case scenario.</w:t>
            </w:r>
          </w:p>
        </w:tc>
        <w:tc>
          <w:tcPr>
            <w:tcW w:w="1701" w:type="dxa"/>
            <w:gridSpan w:val="2"/>
            <w:shd w:val="clear" w:color="auto" w:fill="F2F2F2"/>
          </w:tcPr>
          <w:p w:rsidR="00105CD7" w:rsidRPr="00BC2058" w:rsidRDefault="00105CD7" w:rsidP="00AD4D8D">
            <w:pPr>
              <w:pStyle w:val="MKSText"/>
              <w:rPr>
                <w:b/>
              </w:rPr>
            </w:pPr>
            <w:r w:rsidRPr="00BC2058">
              <w:t>Not Tested</w:t>
            </w:r>
          </w:p>
        </w:tc>
      </w:tr>
      <w:tr w:rsidR="00105CD7" w:rsidRPr="00FB273E" w:rsidTr="003E3950">
        <w:trPr>
          <w:gridAfter w:val="1"/>
          <w:wAfter w:w="28" w:type="dxa"/>
        </w:trPr>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r w:rsidRPr="00BC2058">
              <w:t>Verify minimum battery power test completed successfully.</w:t>
            </w:r>
          </w:p>
        </w:tc>
        <w:tc>
          <w:tcPr>
            <w:tcW w:w="1701" w:type="dxa"/>
            <w:gridSpan w:val="2"/>
          </w:tcPr>
          <w:p w:rsidR="00105CD7" w:rsidRPr="00BC2058" w:rsidRDefault="00105CD7" w:rsidP="009439FA">
            <w:pPr>
              <w:pStyle w:val="MKSText"/>
            </w:pPr>
          </w:p>
        </w:tc>
      </w:tr>
      <w:tr w:rsidR="00105CD7" w:rsidRPr="00BC2058" w:rsidTr="000165CA">
        <w:trPr>
          <w:gridAfter w:val="1"/>
          <w:wAfter w:w="28" w:type="dxa"/>
        </w:trPr>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33</w:t>
            </w:r>
          </w:p>
        </w:tc>
        <w:tc>
          <w:tcPr>
            <w:tcW w:w="6520" w:type="dxa"/>
            <w:shd w:val="clear" w:color="auto" w:fill="F2F2F2"/>
          </w:tcPr>
          <w:p w:rsidR="00541A65" w:rsidRDefault="00433971">
            <w:pPr>
              <w:pStyle w:val="MKSText"/>
            </w:pPr>
            <w:r>
              <w:t xml:space="preserve">Write to the embeded EEPROM a total of </w:t>
            </w:r>
            <w:r>
              <w:rPr>
                <w:b/>
              </w:rPr>
              <w:t>{{p_eeprom_scalability}}</w:t>
            </w:r>
            <w:r>
              <w:t> times to ensure no loss of data occurs. This is working under the assumption that the user will not modify the data in the watch (including the chronometer ti</w:t>
            </w:r>
            <w:r>
              <w:t xml:space="preserve">me and the timer time) more than </w:t>
            </w:r>
            <w:r>
              <w:rPr>
                <w:b/>
              </w:rPr>
              <w:t>{{p_eeprom_scalability}}</w:t>
            </w:r>
            <w:r>
              <w:t> times total.</w:t>
            </w:r>
          </w:p>
        </w:tc>
        <w:tc>
          <w:tcPr>
            <w:tcW w:w="1701" w:type="dxa"/>
            <w:gridSpan w:val="2"/>
            <w:shd w:val="clear" w:color="auto" w:fill="F2F2F2"/>
          </w:tcPr>
          <w:p w:rsidR="00105CD7" w:rsidRPr="00BC2058" w:rsidRDefault="00105CD7" w:rsidP="00AD4D8D">
            <w:pPr>
              <w:pStyle w:val="MKSText"/>
              <w:rPr>
                <w:b/>
              </w:rPr>
            </w:pPr>
            <w:r w:rsidRPr="00BC2058">
              <w:t>Not Tested</w:t>
            </w:r>
          </w:p>
        </w:tc>
      </w:tr>
      <w:tr w:rsidR="00105CD7" w:rsidRPr="00FB273E" w:rsidTr="003E3950">
        <w:trPr>
          <w:gridAfter w:val="1"/>
          <w:wAfter w:w="28" w:type="dxa"/>
        </w:trPr>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r w:rsidRPr="00BC2058">
              <w:t>Verify EEPROM flash burn in test completed successfully.</w:t>
            </w:r>
          </w:p>
        </w:tc>
        <w:tc>
          <w:tcPr>
            <w:tcW w:w="1701" w:type="dxa"/>
            <w:gridSpan w:val="2"/>
          </w:tcPr>
          <w:p w:rsidR="00105CD7" w:rsidRPr="00BC2058" w:rsidRDefault="00105CD7" w:rsidP="009439FA">
            <w:pPr>
              <w:pStyle w:val="MKSText"/>
            </w:pPr>
          </w:p>
        </w:tc>
      </w:tr>
      <w:tr w:rsidR="00105CD7" w:rsidRPr="00BC2058" w:rsidTr="000165CA">
        <w:trPr>
          <w:gridAfter w:val="1"/>
          <w:wAfter w:w="28" w:type="dxa"/>
        </w:trPr>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35</w:t>
            </w:r>
          </w:p>
        </w:tc>
        <w:tc>
          <w:tcPr>
            <w:tcW w:w="6520" w:type="dxa"/>
            <w:shd w:val="clear" w:color="auto" w:fill="F2F2F2"/>
          </w:tcPr>
          <w:p w:rsidR="00541A65" w:rsidRDefault="00433971">
            <w:pPr>
              <w:pStyle w:val="MKSText"/>
            </w:pPr>
            <w:r>
              <w:t>To test the functionality and reliability of the entire navigation system, tap the navigation button 50 times to achieve 10 complete cycles of all the screens in the watch.</w:t>
            </w:r>
          </w:p>
        </w:tc>
        <w:tc>
          <w:tcPr>
            <w:tcW w:w="1701" w:type="dxa"/>
            <w:gridSpan w:val="2"/>
            <w:shd w:val="clear" w:color="auto" w:fill="F2F2F2"/>
          </w:tcPr>
          <w:p w:rsidR="00105CD7" w:rsidRPr="00BC2058" w:rsidRDefault="00105CD7" w:rsidP="00AD4D8D">
            <w:pPr>
              <w:pStyle w:val="MKSText"/>
              <w:rPr>
                <w:b/>
              </w:rPr>
            </w:pPr>
            <w:r w:rsidRPr="00BC2058">
              <w:t>Not Tested</w:t>
            </w:r>
          </w:p>
        </w:tc>
      </w:tr>
      <w:tr w:rsidR="00105CD7" w:rsidRPr="00FB273E" w:rsidTr="003E3950">
        <w:trPr>
          <w:gridAfter w:val="1"/>
          <w:wAfter w:w="28" w:type="dxa"/>
        </w:trPr>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r w:rsidRPr="00BC2058">
              <w:t>Verify navigation stress test completed successfully.</w:t>
            </w:r>
          </w:p>
        </w:tc>
        <w:tc>
          <w:tcPr>
            <w:tcW w:w="1701" w:type="dxa"/>
            <w:gridSpan w:val="2"/>
          </w:tcPr>
          <w:p w:rsidR="00105CD7" w:rsidRPr="00BC2058" w:rsidRDefault="00105CD7" w:rsidP="009439FA">
            <w:pPr>
              <w:pStyle w:val="MKSText"/>
            </w:pPr>
          </w:p>
        </w:tc>
      </w:tr>
      <w:tr w:rsidR="00105CD7" w:rsidRPr="00BC2058" w:rsidTr="000165CA">
        <w:trPr>
          <w:gridAfter w:val="1"/>
          <w:wAfter w:w="28" w:type="dxa"/>
        </w:trPr>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37</w:t>
            </w:r>
          </w:p>
        </w:tc>
        <w:tc>
          <w:tcPr>
            <w:tcW w:w="6520" w:type="dxa"/>
            <w:shd w:val="clear" w:color="auto" w:fill="F2F2F2"/>
          </w:tcPr>
          <w:p w:rsidR="00541A65" w:rsidRDefault="00433971">
            <w:pPr>
              <w:pStyle w:val="MKSText"/>
            </w:pPr>
            <w:r>
              <w:t xml:space="preserve">On </w:t>
            </w:r>
            <w:r>
              <w:rPr>
                <w:b/>
              </w:rPr>
              <w:t>all screens</w:t>
            </w:r>
            <w:r>
              <w:t xml:space="preserve"> that have an edit mode, hold the navigation button for three seconds to enter the edit mode of that screen. While in the mode, cycle through every editable field of that screen three times to ensure that the system loops around properly. Then, </w:t>
            </w:r>
            <w:r>
              <w:t>hold the navigation button for three seconds to exit out of edit mode.</w:t>
            </w:r>
          </w:p>
        </w:tc>
        <w:tc>
          <w:tcPr>
            <w:tcW w:w="1701" w:type="dxa"/>
            <w:gridSpan w:val="2"/>
            <w:shd w:val="clear" w:color="auto" w:fill="F2F2F2"/>
          </w:tcPr>
          <w:p w:rsidR="00105CD7" w:rsidRPr="00BC2058" w:rsidRDefault="00105CD7" w:rsidP="00AD4D8D">
            <w:pPr>
              <w:pStyle w:val="MKSText"/>
              <w:rPr>
                <w:b/>
              </w:rPr>
            </w:pPr>
            <w:r w:rsidRPr="00BC2058">
              <w:t>Not Tested</w:t>
            </w:r>
          </w:p>
        </w:tc>
      </w:tr>
      <w:tr w:rsidR="00105CD7" w:rsidRPr="00FB273E" w:rsidTr="003E3950">
        <w:trPr>
          <w:gridAfter w:val="1"/>
          <w:wAfter w:w="28" w:type="dxa"/>
        </w:trPr>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r w:rsidRPr="00BC2058">
              <w:t>Navigation system menus appear and loop properly.</w:t>
            </w:r>
          </w:p>
        </w:tc>
        <w:tc>
          <w:tcPr>
            <w:tcW w:w="1701" w:type="dxa"/>
            <w:gridSpan w:val="2"/>
          </w:tcPr>
          <w:p w:rsidR="00105CD7" w:rsidRPr="00BC2058" w:rsidRDefault="00105CD7" w:rsidP="009439FA">
            <w:pPr>
              <w:pStyle w:val="MKSText"/>
            </w:pPr>
          </w:p>
        </w:tc>
      </w:tr>
      <w:tr w:rsidR="00105CD7" w:rsidRPr="00BC2058" w:rsidTr="000165CA">
        <w:trPr>
          <w:gridAfter w:val="1"/>
          <w:wAfter w:w="28" w:type="dxa"/>
        </w:trPr>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39</w:t>
            </w:r>
          </w:p>
        </w:tc>
        <w:tc>
          <w:tcPr>
            <w:tcW w:w="6520" w:type="dxa"/>
            <w:shd w:val="clear" w:color="auto" w:fill="F2F2F2"/>
          </w:tcPr>
          <w:p w:rsidR="00541A65" w:rsidRDefault="00433971">
            <w:pPr>
              <w:pStyle w:val="MKSText"/>
            </w:pPr>
            <w:r>
              <w:t>Test the backlight by</w:t>
            </w:r>
          </w:p>
          <w:p w:rsidR="00541A65" w:rsidRDefault="00433971">
            <w:pPr>
              <w:pStyle w:val="MKSText"/>
              <w:ind w:left="100"/>
            </w:pPr>
            <w:r>
              <w:t>a) Tapping it.</w:t>
            </w:r>
          </w:p>
          <w:p w:rsidR="00541A65" w:rsidRDefault="00433971">
            <w:pPr>
              <w:pStyle w:val="MKSText"/>
              <w:ind w:left="100"/>
            </w:pPr>
            <w:r>
              <w:t>b) Holding it for 5 seconds.</w:t>
            </w:r>
          </w:p>
          <w:p w:rsidR="00541A65" w:rsidRDefault="00541A65">
            <w:pPr>
              <w:pStyle w:val="MKSText"/>
              <w:ind w:left="100"/>
            </w:pPr>
          </w:p>
          <w:p w:rsidR="00541A65" w:rsidRDefault="00433971">
            <w:pPr>
              <w:pStyle w:val="MKSText"/>
              <w:ind w:left="100"/>
            </w:pPr>
            <w:r>
              <w:t xml:space="preserve">In (a), the backlight should remain on for </w:t>
            </w:r>
            <w:r>
              <w:rPr>
                <w:b/>
              </w:rPr>
              <w:t>{{p_backlight_duration}}</w:t>
            </w:r>
            <w:r>
              <w:t xml:space="preserve"> after the user depresses the backlight button. In (b), the backlight should remain alit while the user is holding down the backlight button as well as </w:t>
            </w:r>
            <w:r>
              <w:rPr>
                <w:b/>
              </w:rPr>
              <w:t>{{p_backlight_duration}}</w:t>
            </w:r>
            <w:r>
              <w:t> after they depress the button. Therefore, the backlight</w:t>
            </w:r>
            <w:r>
              <w:t xml:space="preserve"> should remain on for </w:t>
            </w:r>
            <w:r>
              <w:rPr>
                <w:b/>
              </w:rPr>
              <w:t>{{p_backlight_duration}}</w:t>
            </w:r>
            <w:r>
              <w:t> in (a) and eight seconds in (b).</w:t>
            </w:r>
          </w:p>
        </w:tc>
        <w:tc>
          <w:tcPr>
            <w:tcW w:w="1701" w:type="dxa"/>
            <w:gridSpan w:val="2"/>
            <w:shd w:val="clear" w:color="auto" w:fill="F2F2F2"/>
          </w:tcPr>
          <w:p w:rsidR="00105CD7" w:rsidRPr="00BC2058" w:rsidRDefault="00105CD7" w:rsidP="00AD4D8D">
            <w:pPr>
              <w:pStyle w:val="MKSText"/>
              <w:rPr>
                <w:b/>
              </w:rPr>
            </w:pPr>
            <w:r w:rsidRPr="00BC2058">
              <w:t>Not Tested</w:t>
            </w:r>
          </w:p>
        </w:tc>
      </w:tr>
      <w:tr w:rsidR="00105CD7" w:rsidRPr="00FB273E" w:rsidTr="003E3950">
        <w:trPr>
          <w:gridAfter w:val="1"/>
          <w:wAfter w:w="28" w:type="dxa"/>
        </w:trPr>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r w:rsidRPr="00BC2058">
              <w:t>Verify backlight remains on for {{p_backlight_duration}} after tap.</w:t>
            </w:r>
          </w:p>
        </w:tc>
        <w:tc>
          <w:tcPr>
            <w:tcW w:w="1701" w:type="dxa"/>
            <w:gridSpan w:val="2"/>
          </w:tcPr>
          <w:p w:rsidR="00105CD7" w:rsidRPr="00BC2058" w:rsidRDefault="00105CD7" w:rsidP="009439FA">
            <w:pPr>
              <w:pStyle w:val="MKSText"/>
            </w:pPr>
          </w:p>
        </w:tc>
      </w:tr>
      <w:tr w:rsidR="00105CD7" w:rsidRPr="00BC2058" w:rsidTr="000165CA">
        <w:trPr>
          <w:gridAfter w:val="1"/>
          <w:wAfter w:w="28" w:type="dxa"/>
        </w:trPr>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41</w:t>
            </w:r>
          </w:p>
        </w:tc>
        <w:tc>
          <w:tcPr>
            <w:tcW w:w="6520" w:type="dxa"/>
            <w:shd w:val="clear" w:color="auto" w:fill="F2F2F2"/>
          </w:tcPr>
          <w:p w:rsidR="00541A65" w:rsidRDefault="00433971">
            <w:pPr>
              <w:pStyle w:val="MKSText"/>
            </w:pPr>
            <w:r>
              <w:t xml:space="preserve">On </w:t>
            </w:r>
            <w:r>
              <w:rPr>
                <w:b/>
              </w:rPr>
              <w:t>every screen</w:t>
            </w:r>
            <w:r>
              <w:t> that has an edit mode, enter edit mode and increase/decrease every editable field to a different value of the previous iteration of this test. Repeat this test a total of ten times on every screen.</w:t>
            </w:r>
          </w:p>
        </w:tc>
        <w:tc>
          <w:tcPr>
            <w:tcW w:w="1701" w:type="dxa"/>
            <w:gridSpan w:val="2"/>
            <w:shd w:val="clear" w:color="auto" w:fill="F2F2F2"/>
          </w:tcPr>
          <w:p w:rsidR="00105CD7" w:rsidRPr="00BC2058" w:rsidRDefault="00105CD7" w:rsidP="00AD4D8D">
            <w:pPr>
              <w:pStyle w:val="MKSText"/>
              <w:rPr>
                <w:b/>
              </w:rPr>
            </w:pPr>
            <w:r w:rsidRPr="00BC2058">
              <w:t>Not Tested</w:t>
            </w:r>
          </w:p>
        </w:tc>
      </w:tr>
      <w:tr w:rsidR="00105CD7" w:rsidRPr="00FB273E" w:rsidTr="003E3950">
        <w:trPr>
          <w:gridAfter w:val="1"/>
          <w:wAfter w:w="28" w:type="dxa"/>
        </w:trPr>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r w:rsidRPr="00BC2058">
              <w:t>Verify that randomized edit mode test completed successfully.</w:t>
            </w:r>
          </w:p>
        </w:tc>
        <w:tc>
          <w:tcPr>
            <w:tcW w:w="1701" w:type="dxa"/>
            <w:gridSpan w:val="2"/>
          </w:tcPr>
          <w:p w:rsidR="00105CD7" w:rsidRPr="00BC2058" w:rsidRDefault="00105CD7" w:rsidP="009439FA">
            <w:pPr>
              <w:pStyle w:val="MKSText"/>
            </w:pPr>
          </w:p>
        </w:tc>
      </w:tr>
      <w:tr w:rsidR="00105CD7" w:rsidRPr="00BC2058" w:rsidTr="000165CA">
        <w:trPr>
          <w:gridAfter w:val="1"/>
          <w:wAfter w:w="28" w:type="dxa"/>
        </w:trPr>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45</w:t>
            </w:r>
          </w:p>
        </w:tc>
        <w:tc>
          <w:tcPr>
            <w:tcW w:w="6520" w:type="dxa"/>
            <w:shd w:val="clear" w:color="auto" w:fill="F2F2F2"/>
          </w:tcPr>
          <w:p w:rsidR="00541A65" w:rsidRDefault="00433971">
            <w:pPr>
              <w:pStyle w:val="MKSText"/>
            </w:pPr>
            <w:r>
              <w:t>Run the chronometer in five second intervals for ten intervals total, stopping and starting at the end of every interval. On every third interval, reset the chronometer and on the last interval, let the chronometer run until it loops back to 00:00:00.00.</w:t>
            </w:r>
          </w:p>
        </w:tc>
        <w:tc>
          <w:tcPr>
            <w:tcW w:w="1701" w:type="dxa"/>
            <w:gridSpan w:val="2"/>
            <w:shd w:val="clear" w:color="auto" w:fill="F2F2F2"/>
          </w:tcPr>
          <w:p w:rsidR="00105CD7" w:rsidRPr="00BC2058" w:rsidRDefault="00105CD7" w:rsidP="00AD4D8D">
            <w:pPr>
              <w:pStyle w:val="MKSText"/>
              <w:rPr>
                <w:b/>
              </w:rPr>
            </w:pPr>
          </w:p>
        </w:tc>
      </w:tr>
      <w:tr w:rsidR="00105CD7" w:rsidRPr="00FB273E" w:rsidTr="003E3950">
        <w:trPr>
          <w:gridAfter w:val="1"/>
          <w:wAfter w:w="28" w:type="dxa"/>
        </w:trPr>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r w:rsidRPr="00BC2058">
              <w:t>Verify that lap counter test completes successfully.</w:t>
            </w:r>
          </w:p>
        </w:tc>
        <w:tc>
          <w:tcPr>
            <w:tcW w:w="1701" w:type="dxa"/>
            <w:gridSpan w:val="2"/>
          </w:tcPr>
          <w:p w:rsidR="00105CD7" w:rsidRPr="00BC2058" w:rsidRDefault="00105CD7" w:rsidP="009439FA">
            <w:pPr>
              <w:pStyle w:val="MKSText"/>
            </w:pPr>
          </w:p>
        </w:tc>
      </w:tr>
      <w:tr w:rsidR="00105CD7" w:rsidRPr="00BC2058" w:rsidTr="000165CA">
        <w:trPr>
          <w:gridAfter w:val="1"/>
          <w:wAfter w:w="28" w:type="dxa"/>
        </w:trPr>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47</w:t>
            </w:r>
          </w:p>
        </w:tc>
        <w:tc>
          <w:tcPr>
            <w:tcW w:w="6520" w:type="dxa"/>
            <w:shd w:val="clear" w:color="auto" w:fill="F2F2F2"/>
          </w:tcPr>
          <w:p w:rsidR="00541A65" w:rsidRDefault="00433971">
            <w:pPr>
              <w:pStyle w:val="MKSText"/>
            </w:pPr>
            <w:r>
              <w:t xml:space="preserve">Enter the edit mode of the timer and set it for 23:24 to allow for multiple button presses. Run the timer for five minutes and the reset it to 13:20 by first going passed the desired values for both hours and minutes and forcing the system to loop back to </w:t>
            </w:r>
            <w:r>
              <w:t>00:00. From there, set the time properly to 13:20 and run the timer for the full duration.</w:t>
            </w:r>
          </w:p>
        </w:tc>
        <w:tc>
          <w:tcPr>
            <w:tcW w:w="1701" w:type="dxa"/>
            <w:gridSpan w:val="2"/>
            <w:shd w:val="clear" w:color="auto" w:fill="F2F2F2"/>
          </w:tcPr>
          <w:p w:rsidR="00105CD7" w:rsidRPr="00BC2058" w:rsidRDefault="00105CD7" w:rsidP="00AD4D8D">
            <w:pPr>
              <w:pStyle w:val="MKSText"/>
              <w:rPr>
                <w:b/>
              </w:rPr>
            </w:pPr>
            <w:r w:rsidRPr="00BC2058">
              <w:t>Not Tested</w:t>
            </w:r>
          </w:p>
        </w:tc>
      </w:tr>
      <w:tr w:rsidR="00105CD7" w:rsidRPr="00FB273E" w:rsidTr="003E3950">
        <w:trPr>
          <w:gridAfter w:val="1"/>
          <w:wAfter w:w="28" w:type="dxa"/>
        </w:trPr>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r w:rsidRPr="00BC2058">
              <w:t>Verify timer counter test completes successfully.</w:t>
            </w:r>
          </w:p>
        </w:tc>
        <w:tc>
          <w:tcPr>
            <w:tcW w:w="1701" w:type="dxa"/>
            <w:gridSpan w:val="2"/>
          </w:tcPr>
          <w:p w:rsidR="00105CD7" w:rsidRPr="00BC2058" w:rsidRDefault="00105CD7" w:rsidP="009439FA">
            <w:pPr>
              <w:pStyle w:val="MKSText"/>
            </w:pPr>
          </w:p>
        </w:tc>
      </w:tr>
      <w:tr w:rsidR="00F52810" w:rsidTr="006B0DDD">
        <w:tblPrEx>
          <w:tblBorders>
            <w:top w:val="none" w:sz="0" w:space="0" w:color="auto"/>
            <w:left w:val="none" w:sz="0" w:space="0" w:color="auto"/>
            <w:right w:val="none" w:sz="0" w:space="0" w:color="auto"/>
            <w:insideV w:val="none" w:sz="0" w:space="0" w:color="auto"/>
          </w:tblBorders>
        </w:tblPrEx>
        <w:tc>
          <w:tcPr>
            <w:tcW w:w="8208" w:type="dxa"/>
            <w:gridSpan w:val="4"/>
          </w:tcPr>
          <w:p w:rsidR="00F52810" w:rsidRDefault="00F52810" w:rsidP="006B0DDD">
            <w:pPr>
              <w:pStyle w:val="Heading2"/>
              <w:outlineLvl w:val="1"/>
            </w:pPr>
            <w:bookmarkStart w:id="10" w:name="_Toc501686344"/>
            <w:r w:rsidRPr="00DE0A3A">
              <w:t>Feature test document</w:t>
            </w:r>
            <w:bookmarkEnd w:id="10"/>
          </w:p>
        </w:tc>
        <w:tc>
          <w:tcPr>
            <w:tcW w:w="1710" w:type="dxa"/>
            <w:gridSpan w:val="2"/>
          </w:tcPr>
          <w:p w:rsidR="00F52810" w:rsidRDefault="00F52810" w:rsidP="006B0DDD">
            <w:pPr>
              <w:jc w:val="right"/>
              <w:rPr>
                <w:b/>
              </w:rPr>
            </w:pPr>
          </w:p>
        </w:tc>
      </w:tr>
    </w:tbl>
    <w:p w:rsidR="00F34FF0" w:rsidRDefault="00F34FF0" w:rsidP="00F34FF0">
      <w:pPr>
        <w:rPr>
          <w:b/>
        </w:rPr>
      </w:pPr>
    </w:p>
    <w:tbl>
      <w:tblPr>
        <w:tblStyle w:val="TableGrid"/>
        <w:tblW w:w="0" w:type="auto"/>
        <w:tblLook w:val="04A0" w:firstRow="1" w:lastRow="0" w:firstColumn="1" w:lastColumn="0" w:noHBand="0" w:noVBand="1"/>
      </w:tblPr>
      <w:tblGrid>
        <w:gridCol w:w="392"/>
        <w:gridCol w:w="1276"/>
        <w:gridCol w:w="6520"/>
        <w:gridCol w:w="20"/>
        <w:gridCol w:w="1681"/>
        <w:gridCol w:w="29"/>
      </w:tblGrid>
      <w:tr w:rsidR="00105CD7" w:rsidRPr="00BC2058" w:rsidTr="000165CA">
        <w:trPr>
          <w:gridAfter w:val="1"/>
          <w:wAfter w:w="28" w:type="dxa"/>
        </w:trPr>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50</w:t>
            </w:r>
          </w:p>
        </w:tc>
        <w:tc>
          <w:tcPr>
            <w:tcW w:w="6520" w:type="dxa"/>
            <w:shd w:val="clear" w:color="auto" w:fill="F2F2F2"/>
          </w:tcPr>
          <w:p w:rsidR="00541A65" w:rsidRDefault="00433971">
            <w:pPr>
              <w:pStyle w:val="MKSText"/>
            </w:pPr>
            <w:r>
              <w:t>Watch must conform to version 2.5 (newest version) of the timing synchronization API</w:t>
            </w:r>
          </w:p>
        </w:tc>
        <w:tc>
          <w:tcPr>
            <w:tcW w:w="1701" w:type="dxa"/>
            <w:gridSpan w:val="2"/>
            <w:shd w:val="clear" w:color="auto" w:fill="F2F2F2"/>
          </w:tcPr>
          <w:p w:rsidR="00105CD7" w:rsidRPr="00BC2058" w:rsidRDefault="00105CD7" w:rsidP="00AD4D8D">
            <w:pPr>
              <w:pStyle w:val="MKSText"/>
              <w:rPr>
                <w:b/>
              </w:rPr>
            </w:pPr>
            <w:r w:rsidRPr="00BC2058">
              <w:t>Not Tested</w:t>
            </w:r>
          </w:p>
        </w:tc>
      </w:tr>
      <w:tr w:rsidR="00105CD7" w:rsidRPr="00FB273E" w:rsidTr="003E3950">
        <w:trPr>
          <w:gridAfter w:val="1"/>
          <w:wAfter w:w="28" w:type="dxa"/>
        </w:trPr>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p>
        </w:tc>
        <w:tc>
          <w:tcPr>
            <w:tcW w:w="1701" w:type="dxa"/>
            <w:gridSpan w:val="2"/>
          </w:tcPr>
          <w:p w:rsidR="00105CD7" w:rsidRPr="00BC2058" w:rsidRDefault="00105CD7" w:rsidP="009439FA">
            <w:pPr>
              <w:pStyle w:val="MKSText"/>
            </w:pPr>
          </w:p>
        </w:tc>
      </w:tr>
      <w:tr w:rsidR="00105CD7" w:rsidRPr="00BC2058" w:rsidTr="000165CA">
        <w:trPr>
          <w:gridAfter w:val="1"/>
          <w:wAfter w:w="28" w:type="dxa"/>
        </w:trPr>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52</w:t>
            </w:r>
          </w:p>
        </w:tc>
        <w:tc>
          <w:tcPr>
            <w:tcW w:w="6520" w:type="dxa"/>
            <w:shd w:val="clear" w:color="auto" w:fill="F2F2F2"/>
          </w:tcPr>
          <w:p w:rsidR="00541A65" w:rsidRDefault="00433971">
            <w:pPr>
              <w:pStyle w:val="MKSText"/>
            </w:pPr>
            <w:r>
              <w:t xml:space="preserve">No character on the digital display should be any smaller than 0.2 inches. This is to allow the user to read any character that appears on the screen. The screen should have a sufficient resolution to display a character of that size with no pixelation or </w:t>
            </w:r>
            <w:r>
              <w:t>distortion.</w:t>
            </w:r>
          </w:p>
        </w:tc>
        <w:tc>
          <w:tcPr>
            <w:tcW w:w="1701" w:type="dxa"/>
            <w:gridSpan w:val="2"/>
            <w:shd w:val="clear" w:color="auto" w:fill="F2F2F2"/>
          </w:tcPr>
          <w:p w:rsidR="00105CD7" w:rsidRPr="00BC2058" w:rsidRDefault="00105CD7" w:rsidP="00AD4D8D">
            <w:pPr>
              <w:pStyle w:val="MKSText"/>
              <w:rPr>
                <w:b/>
              </w:rPr>
            </w:pPr>
            <w:r w:rsidRPr="00BC2058">
              <w:t>Not Tested</w:t>
            </w:r>
          </w:p>
        </w:tc>
      </w:tr>
      <w:tr w:rsidR="00105CD7" w:rsidRPr="00FB273E" w:rsidTr="003E3950">
        <w:trPr>
          <w:gridAfter w:val="1"/>
          <w:wAfter w:w="28" w:type="dxa"/>
        </w:trPr>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p>
        </w:tc>
        <w:tc>
          <w:tcPr>
            <w:tcW w:w="1701" w:type="dxa"/>
            <w:gridSpan w:val="2"/>
          </w:tcPr>
          <w:p w:rsidR="00105CD7" w:rsidRPr="00BC2058" w:rsidRDefault="00105CD7" w:rsidP="009439FA">
            <w:pPr>
              <w:pStyle w:val="MKSText"/>
            </w:pPr>
          </w:p>
        </w:tc>
      </w:tr>
      <w:tr w:rsidR="00105CD7" w:rsidRPr="00BC2058" w:rsidTr="000165CA">
        <w:trPr>
          <w:gridAfter w:val="1"/>
          <w:wAfter w:w="28" w:type="dxa"/>
        </w:trPr>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54</w:t>
            </w:r>
          </w:p>
        </w:tc>
        <w:tc>
          <w:tcPr>
            <w:tcW w:w="6520" w:type="dxa"/>
            <w:shd w:val="clear" w:color="auto" w:fill="F2F2F2"/>
          </w:tcPr>
          <w:p w:rsidR="00541A65" w:rsidRDefault="00433971">
            <w:pPr>
              <w:pStyle w:val="MKSText"/>
            </w:pPr>
            <w:r>
              <w:t>Pulse the Beeper at a frequency of 600Hz using a buffer of 100Hz for 5 consecutive minutes to make sure that the Beeper's crystal will not break.</w:t>
            </w:r>
          </w:p>
        </w:tc>
        <w:tc>
          <w:tcPr>
            <w:tcW w:w="1701" w:type="dxa"/>
            <w:gridSpan w:val="2"/>
            <w:shd w:val="clear" w:color="auto" w:fill="F2F2F2"/>
          </w:tcPr>
          <w:p w:rsidR="00105CD7" w:rsidRPr="00BC2058" w:rsidRDefault="00105CD7" w:rsidP="00AD4D8D">
            <w:pPr>
              <w:pStyle w:val="MKSText"/>
              <w:rPr>
                <w:b/>
              </w:rPr>
            </w:pPr>
            <w:r w:rsidRPr="00BC2058">
              <w:t>Not Tested</w:t>
            </w:r>
          </w:p>
        </w:tc>
      </w:tr>
      <w:tr w:rsidR="00105CD7" w:rsidRPr="00FB273E" w:rsidTr="003E3950">
        <w:trPr>
          <w:gridAfter w:val="1"/>
          <w:wAfter w:w="28" w:type="dxa"/>
        </w:trPr>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p>
        </w:tc>
        <w:tc>
          <w:tcPr>
            <w:tcW w:w="1701" w:type="dxa"/>
            <w:gridSpan w:val="2"/>
          </w:tcPr>
          <w:p w:rsidR="00105CD7" w:rsidRPr="00BC2058" w:rsidRDefault="00105CD7" w:rsidP="009439FA">
            <w:pPr>
              <w:pStyle w:val="MKSText"/>
            </w:pPr>
          </w:p>
        </w:tc>
      </w:tr>
      <w:tr w:rsidR="00105CD7" w:rsidRPr="00BC2058" w:rsidTr="000165CA">
        <w:trPr>
          <w:gridAfter w:val="1"/>
          <w:wAfter w:w="28" w:type="dxa"/>
        </w:trPr>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56</w:t>
            </w:r>
          </w:p>
        </w:tc>
        <w:tc>
          <w:tcPr>
            <w:tcW w:w="6520" w:type="dxa"/>
            <w:shd w:val="clear" w:color="auto" w:fill="F2F2F2"/>
          </w:tcPr>
          <w:p w:rsidR="00541A65" w:rsidRDefault="00433971">
            <w:pPr>
              <w:pStyle w:val="MKSText"/>
            </w:pPr>
            <w:r>
              <w:t>Run the timer program followed by the chronometer program to illustrate that the counters do, in fact, count in opposite directions.</w:t>
            </w:r>
          </w:p>
        </w:tc>
        <w:tc>
          <w:tcPr>
            <w:tcW w:w="1701" w:type="dxa"/>
            <w:gridSpan w:val="2"/>
            <w:shd w:val="clear" w:color="auto" w:fill="F2F2F2"/>
          </w:tcPr>
          <w:p w:rsidR="00105CD7" w:rsidRPr="00BC2058" w:rsidRDefault="00105CD7" w:rsidP="00AD4D8D">
            <w:pPr>
              <w:pStyle w:val="MKSText"/>
              <w:rPr>
                <w:b/>
              </w:rPr>
            </w:pPr>
            <w:r w:rsidRPr="00BC2058">
              <w:t>Not Tested</w:t>
            </w:r>
          </w:p>
        </w:tc>
      </w:tr>
      <w:tr w:rsidR="00105CD7" w:rsidRPr="00FB273E" w:rsidTr="003E3950">
        <w:trPr>
          <w:gridAfter w:val="1"/>
          <w:wAfter w:w="28" w:type="dxa"/>
        </w:trPr>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p>
        </w:tc>
        <w:tc>
          <w:tcPr>
            <w:tcW w:w="1701" w:type="dxa"/>
            <w:gridSpan w:val="2"/>
          </w:tcPr>
          <w:p w:rsidR="00105CD7" w:rsidRPr="00BC2058" w:rsidRDefault="00105CD7" w:rsidP="009439FA">
            <w:pPr>
              <w:pStyle w:val="MKSText"/>
            </w:pPr>
          </w:p>
        </w:tc>
      </w:tr>
      <w:tr w:rsidR="00105CD7" w:rsidRPr="00BC2058" w:rsidTr="000165CA">
        <w:trPr>
          <w:gridAfter w:val="1"/>
          <w:wAfter w:w="28" w:type="dxa"/>
        </w:trPr>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58</w:t>
            </w:r>
          </w:p>
        </w:tc>
        <w:tc>
          <w:tcPr>
            <w:tcW w:w="6520" w:type="dxa"/>
            <w:shd w:val="clear" w:color="auto" w:fill="F2F2F2"/>
          </w:tcPr>
          <w:p w:rsidR="00541A65" w:rsidRDefault="00433971">
            <w:pPr>
              <w:pStyle w:val="MKSText"/>
            </w:pPr>
            <w:r>
              <w:t>Run the watch through the cycle of screens 100 times to make sure it continues to loop around without any form of slow down/hesitation, giving the impression of a coding error.</w:t>
            </w:r>
          </w:p>
        </w:tc>
        <w:tc>
          <w:tcPr>
            <w:tcW w:w="1701" w:type="dxa"/>
            <w:gridSpan w:val="2"/>
            <w:shd w:val="clear" w:color="auto" w:fill="F2F2F2"/>
          </w:tcPr>
          <w:p w:rsidR="00105CD7" w:rsidRPr="00BC2058" w:rsidRDefault="00105CD7" w:rsidP="00AD4D8D">
            <w:pPr>
              <w:pStyle w:val="MKSText"/>
              <w:rPr>
                <w:b/>
              </w:rPr>
            </w:pPr>
            <w:r w:rsidRPr="00BC2058">
              <w:t>Not Tested</w:t>
            </w:r>
          </w:p>
        </w:tc>
      </w:tr>
      <w:tr w:rsidR="00105CD7" w:rsidRPr="00FB273E" w:rsidTr="003E3950">
        <w:trPr>
          <w:gridAfter w:val="1"/>
          <w:wAfter w:w="28" w:type="dxa"/>
        </w:trPr>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p>
        </w:tc>
        <w:tc>
          <w:tcPr>
            <w:tcW w:w="1701" w:type="dxa"/>
            <w:gridSpan w:val="2"/>
          </w:tcPr>
          <w:p w:rsidR="00105CD7" w:rsidRPr="00BC2058" w:rsidRDefault="00105CD7" w:rsidP="009439FA">
            <w:pPr>
              <w:pStyle w:val="MKSText"/>
            </w:pPr>
          </w:p>
        </w:tc>
      </w:tr>
      <w:tr w:rsidR="00105CD7" w:rsidRPr="00BC2058" w:rsidTr="000165CA">
        <w:trPr>
          <w:gridAfter w:val="1"/>
          <w:wAfter w:w="28" w:type="dxa"/>
        </w:trPr>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60</w:t>
            </w:r>
          </w:p>
        </w:tc>
        <w:tc>
          <w:tcPr>
            <w:tcW w:w="6520" w:type="dxa"/>
            <w:shd w:val="clear" w:color="auto" w:fill="F2F2F2"/>
          </w:tcPr>
          <w:p w:rsidR="00541A65" w:rsidRDefault="00433971">
            <w:pPr>
              <w:pStyle w:val="MKSText"/>
            </w:pPr>
            <w:r>
              <w:t>Change the date through a software test process to see if the new time overwrites the old and gets properly stored in memory. Also check the other time zone times to see if the automatic offset took place.</w:t>
            </w:r>
          </w:p>
        </w:tc>
        <w:tc>
          <w:tcPr>
            <w:tcW w:w="1701" w:type="dxa"/>
            <w:gridSpan w:val="2"/>
            <w:shd w:val="clear" w:color="auto" w:fill="F2F2F2"/>
          </w:tcPr>
          <w:p w:rsidR="00105CD7" w:rsidRPr="00BC2058" w:rsidRDefault="00105CD7" w:rsidP="00AD4D8D">
            <w:pPr>
              <w:pStyle w:val="MKSText"/>
              <w:rPr>
                <w:b/>
              </w:rPr>
            </w:pPr>
            <w:r w:rsidRPr="00BC2058">
              <w:t>Not Tested</w:t>
            </w:r>
          </w:p>
        </w:tc>
      </w:tr>
      <w:tr w:rsidR="00105CD7" w:rsidRPr="00FB273E" w:rsidTr="003E3950">
        <w:trPr>
          <w:gridAfter w:val="1"/>
          <w:wAfter w:w="28" w:type="dxa"/>
        </w:trPr>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p>
        </w:tc>
        <w:tc>
          <w:tcPr>
            <w:tcW w:w="1701" w:type="dxa"/>
            <w:gridSpan w:val="2"/>
          </w:tcPr>
          <w:p w:rsidR="00105CD7" w:rsidRPr="00BC2058" w:rsidRDefault="00105CD7" w:rsidP="009439FA">
            <w:pPr>
              <w:pStyle w:val="MKSText"/>
            </w:pPr>
          </w:p>
        </w:tc>
      </w:tr>
      <w:tr w:rsidR="00F52810" w:rsidTr="006B0DDD">
        <w:tblPrEx>
          <w:tblBorders>
            <w:top w:val="none" w:sz="0" w:space="0" w:color="auto"/>
            <w:left w:val="none" w:sz="0" w:space="0" w:color="auto"/>
            <w:right w:val="none" w:sz="0" w:space="0" w:color="auto"/>
            <w:insideV w:val="none" w:sz="0" w:space="0" w:color="auto"/>
          </w:tblBorders>
        </w:tblPrEx>
        <w:tc>
          <w:tcPr>
            <w:tcW w:w="8208" w:type="dxa"/>
            <w:gridSpan w:val="4"/>
          </w:tcPr>
          <w:p w:rsidR="00F52810" w:rsidRDefault="00F52810" w:rsidP="006B0DDD">
            <w:pPr>
              <w:pStyle w:val="Heading2"/>
              <w:outlineLvl w:val="1"/>
            </w:pPr>
            <w:bookmarkStart w:id="11" w:name="_Toc501686345"/>
            <w:r w:rsidRPr="00DE0A3A">
              <w:t>Visual Implementation test document</w:t>
            </w:r>
            <w:bookmarkEnd w:id="11"/>
          </w:p>
        </w:tc>
        <w:tc>
          <w:tcPr>
            <w:tcW w:w="1710" w:type="dxa"/>
            <w:gridSpan w:val="2"/>
          </w:tcPr>
          <w:p w:rsidR="00F52810" w:rsidRDefault="00F52810" w:rsidP="006B0DDD">
            <w:pPr>
              <w:jc w:val="right"/>
              <w:rPr>
                <w:b/>
              </w:rPr>
            </w:pPr>
          </w:p>
        </w:tc>
      </w:tr>
    </w:tbl>
    <w:p w:rsidR="00F34FF0" w:rsidRDefault="00F34FF0" w:rsidP="00F34FF0">
      <w:pPr>
        <w:rPr>
          <w:b/>
        </w:rPr>
      </w:pPr>
    </w:p>
    <w:tbl>
      <w:tblPr>
        <w:tblStyle w:val="TableGrid"/>
        <w:tblW w:w="0" w:type="auto"/>
        <w:tblLook w:val="04A0" w:firstRow="1" w:lastRow="0" w:firstColumn="1" w:lastColumn="0" w:noHBand="0" w:noVBand="1"/>
      </w:tblPr>
      <w:tblGrid>
        <w:gridCol w:w="392"/>
        <w:gridCol w:w="1276"/>
        <w:gridCol w:w="6520"/>
        <w:gridCol w:w="1701"/>
      </w:tblGrid>
      <w:tr w:rsidR="00105CD7" w:rsidRPr="00BC2058" w:rsidTr="000165CA">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63</w:t>
            </w:r>
          </w:p>
        </w:tc>
        <w:tc>
          <w:tcPr>
            <w:tcW w:w="6520" w:type="dxa"/>
            <w:shd w:val="clear" w:color="auto" w:fill="F2F2F2"/>
          </w:tcPr>
          <w:p w:rsidR="00541A65" w:rsidRDefault="00433971">
            <w:pPr>
              <w:pStyle w:val="MKSText"/>
            </w:pPr>
            <w:r>
              <w:t>Navigate to the Main Screen. The visual layout of the screen must conform to is specifications found in the Layout Specification Document.</w:t>
            </w:r>
          </w:p>
        </w:tc>
        <w:tc>
          <w:tcPr>
            <w:tcW w:w="1701" w:type="dxa"/>
            <w:shd w:val="clear" w:color="auto" w:fill="F2F2F2"/>
          </w:tcPr>
          <w:p w:rsidR="00105CD7" w:rsidRPr="00BC2058" w:rsidRDefault="00105CD7" w:rsidP="00AD4D8D">
            <w:pPr>
              <w:pStyle w:val="MKSText"/>
              <w:rPr>
                <w:b/>
              </w:rPr>
            </w:pPr>
            <w:r w:rsidRPr="00BC2058">
              <w:t>Not Tested</w:t>
            </w:r>
          </w:p>
        </w:tc>
      </w:tr>
      <w:tr w:rsidR="00105CD7" w:rsidRPr="00FB273E" w:rsidTr="003E3950">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p>
        </w:tc>
        <w:tc>
          <w:tcPr>
            <w:tcW w:w="1701" w:type="dxa"/>
          </w:tcPr>
          <w:p w:rsidR="00105CD7" w:rsidRPr="00BC2058" w:rsidRDefault="00105CD7" w:rsidP="009439FA">
            <w:pPr>
              <w:pStyle w:val="MKSText"/>
            </w:pPr>
          </w:p>
        </w:tc>
      </w:tr>
      <w:tr w:rsidR="00105CD7" w:rsidRPr="00BC2058" w:rsidTr="000165CA">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65</w:t>
            </w:r>
          </w:p>
        </w:tc>
        <w:tc>
          <w:tcPr>
            <w:tcW w:w="6520" w:type="dxa"/>
            <w:shd w:val="clear" w:color="auto" w:fill="F2F2F2"/>
          </w:tcPr>
          <w:p w:rsidR="00541A65" w:rsidRDefault="00433971">
            <w:pPr>
              <w:pStyle w:val="MKSText"/>
            </w:pPr>
            <w:r>
              <w:t xml:space="preserve">Navigate to the Timer Screen. The visual layout of the screen must conform to is specifications found in the Layout Specification </w:t>
            </w:r>
            <w:r>
              <w:lastRenderedPageBreak/>
              <w:t>Document.</w:t>
            </w:r>
          </w:p>
        </w:tc>
        <w:tc>
          <w:tcPr>
            <w:tcW w:w="1701" w:type="dxa"/>
            <w:shd w:val="clear" w:color="auto" w:fill="F2F2F2"/>
          </w:tcPr>
          <w:p w:rsidR="00105CD7" w:rsidRPr="00BC2058" w:rsidRDefault="00105CD7" w:rsidP="00AD4D8D">
            <w:pPr>
              <w:pStyle w:val="MKSText"/>
              <w:rPr>
                <w:b/>
              </w:rPr>
            </w:pPr>
            <w:r w:rsidRPr="00BC2058">
              <w:lastRenderedPageBreak/>
              <w:t>Not Tested</w:t>
            </w:r>
          </w:p>
        </w:tc>
      </w:tr>
      <w:tr w:rsidR="00105CD7" w:rsidRPr="00FB273E" w:rsidTr="003E3950">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p>
        </w:tc>
        <w:tc>
          <w:tcPr>
            <w:tcW w:w="1701" w:type="dxa"/>
          </w:tcPr>
          <w:p w:rsidR="00105CD7" w:rsidRPr="00BC2058" w:rsidRDefault="00105CD7" w:rsidP="009439FA">
            <w:pPr>
              <w:pStyle w:val="MKSText"/>
            </w:pPr>
          </w:p>
        </w:tc>
      </w:tr>
      <w:tr w:rsidR="00105CD7" w:rsidRPr="00BC2058" w:rsidTr="000165CA">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67</w:t>
            </w:r>
          </w:p>
        </w:tc>
        <w:tc>
          <w:tcPr>
            <w:tcW w:w="6520" w:type="dxa"/>
            <w:shd w:val="clear" w:color="auto" w:fill="F2F2F2"/>
          </w:tcPr>
          <w:p w:rsidR="00541A65" w:rsidRDefault="00433971">
            <w:pPr>
              <w:pStyle w:val="MKSText"/>
            </w:pPr>
            <w:r>
              <w:t>Navigate to the Chronometer Screen. The visual layout of the screen must conform to is specifications found in the Layout Specification Document.</w:t>
            </w:r>
          </w:p>
        </w:tc>
        <w:tc>
          <w:tcPr>
            <w:tcW w:w="1701" w:type="dxa"/>
            <w:shd w:val="clear" w:color="auto" w:fill="F2F2F2"/>
          </w:tcPr>
          <w:p w:rsidR="00105CD7" w:rsidRPr="00BC2058" w:rsidRDefault="00105CD7" w:rsidP="00AD4D8D">
            <w:pPr>
              <w:pStyle w:val="MKSText"/>
              <w:rPr>
                <w:b/>
              </w:rPr>
            </w:pPr>
            <w:r w:rsidRPr="00BC2058">
              <w:t>Not Tested</w:t>
            </w:r>
          </w:p>
        </w:tc>
      </w:tr>
      <w:tr w:rsidR="00105CD7" w:rsidRPr="00FB273E" w:rsidTr="003E3950">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p>
        </w:tc>
        <w:tc>
          <w:tcPr>
            <w:tcW w:w="1701" w:type="dxa"/>
          </w:tcPr>
          <w:p w:rsidR="00105CD7" w:rsidRPr="00BC2058" w:rsidRDefault="00105CD7" w:rsidP="009439FA">
            <w:pPr>
              <w:pStyle w:val="MKSText"/>
            </w:pPr>
          </w:p>
        </w:tc>
      </w:tr>
      <w:tr w:rsidR="00105CD7" w:rsidRPr="00BC2058" w:rsidTr="000165CA">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69</w:t>
            </w:r>
          </w:p>
        </w:tc>
        <w:tc>
          <w:tcPr>
            <w:tcW w:w="6520" w:type="dxa"/>
            <w:shd w:val="clear" w:color="auto" w:fill="F2F2F2"/>
          </w:tcPr>
          <w:p w:rsidR="00541A65" w:rsidRDefault="00433971">
            <w:pPr>
              <w:pStyle w:val="MKSText"/>
            </w:pPr>
            <w:r>
              <w:t>Navigate to the Alarm Screen. The visual layout of the screen must conform to is specifications found in the Layout Specification Document.</w:t>
            </w:r>
          </w:p>
        </w:tc>
        <w:tc>
          <w:tcPr>
            <w:tcW w:w="1701" w:type="dxa"/>
            <w:shd w:val="clear" w:color="auto" w:fill="F2F2F2"/>
          </w:tcPr>
          <w:p w:rsidR="00105CD7" w:rsidRPr="00BC2058" w:rsidRDefault="00105CD7" w:rsidP="00AD4D8D">
            <w:pPr>
              <w:pStyle w:val="MKSText"/>
              <w:rPr>
                <w:b/>
              </w:rPr>
            </w:pPr>
            <w:r w:rsidRPr="00BC2058">
              <w:t>Not Tested</w:t>
            </w:r>
          </w:p>
        </w:tc>
      </w:tr>
      <w:tr w:rsidR="00105CD7" w:rsidRPr="00FB273E" w:rsidTr="003E3950">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p>
        </w:tc>
        <w:tc>
          <w:tcPr>
            <w:tcW w:w="1701" w:type="dxa"/>
          </w:tcPr>
          <w:p w:rsidR="00105CD7" w:rsidRPr="00BC2058" w:rsidRDefault="00105CD7" w:rsidP="009439FA">
            <w:pPr>
              <w:pStyle w:val="MKSText"/>
            </w:pPr>
          </w:p>
        </w:tc>
      </w:tr>
      <w:tr w:rsidR="00105CD7" w:rsidRPr="00BC2058" w:rsidTr="000165CA">
        <w:tc>
          <w:tcPr>
            <w:tcW w:w="392" w:type="dxa"/>
            <w:tcBorders>
              <w:top w:val="nil"/>
              <w:left w:val="nil"/>
              <w:bottom w:val="nil"/>
            </w:tcBorders>
            <w:shd w:val="clear" w:color="auto" w:fill="auto"/>
          </w:tcPr>
          <w:p w:rsidR="00105CD7" w:rsidRPr="00A94DD4" w:rsidRDefault="00105CD7" w:rsidP="009439FA">
            <w:pPr>
              <w:pStyle w:val="MKSText"/>
            </w:pPr>
          </w:p>
        </w:tc>
        <w:tc>
          <w:tcPr>
            <w:tcW w:w="1276" w:type="dxa"/>
            <w:shd w:val="clear" w:color="auto" w:fill="F2F2F2"/>
          </w:tcPr>
          <w:p w:rsidR="00105CD7" w:rsidRPr="00BC2058" w:rsidRDefault="00105CD7" w:rsidP="009439FA">
            <w:pPr>
              <w:pStyle w:val="MKSText"/>
            </w:pPr>
            <w:r w:rsidRPr="005A54D8">
              <w:rPr>
                <w:sz w:val="18"/>
              </w:rPr>
              <w:t>T-1271</w:t>
            </w:r>
          </w:p>
        </w:tc>
        <w:tc>
          <w:tcPr>
            <w:tcW w:w="6520" w:type="dxa"/>
            <w:shd w:val="clear" w:color="auto" w:fill="F2F2F2"/>
          </w:tcPr>
          <w:p w:rsidR="00541A65" w:rsidRDefault="00433971">
            <w:pPr>
              <w:pStyle w:val="MKSText"/>
            </w:pPr>
            <w:r>
              <w:t>Navigate to both Time Zone Screens. The visual layout of both screens should be identical. They must also conform to their specifications found in the Layout Specification Document.</w:t>
            </w:r>
          </w:p>
        </w:tc>
        <w:tc>
          <w:tcPr>
            <w:tcW w:w="1701" w:type="dxa"/>
            <w:shd w:val="clear" w:color="auto" w:fill="F2F2F2"/>
          </w:tcPr>
          <w:p w:rsidR="00105CD7" w:rsidRPr="00BC2058" w:rsidRDefault="00105CD7" w:rsidP="00AD4D8D">
            <w:pPr>
              <w:pStyle w:val="MKSText"/>
              <w:rPr>
                <w:b/>
              </w:rPr>
            </w:pPr>
            <w:r w:rsidRPr="00BC2058">
              <w:t>Not Tested</w:t>
            </w:r>
          </w:p>
        </w:tc>
      </w:tr>
      <w:tr w:rsidR="00105CD7" w:rsidRPr="00FB273E" w:rsidTr="003E3950">
        <w:tc>
          <w:tcPr>
            <w:tcW w:w="392" w:type="dxa"/>
            <w:tcBorders>
              <w:top w:val="nil"/>
              <w:left w:val="nil"/>
              <w:bottom w:val="nil"/>
            </w:tcBorders>
          </w:tcPr>
          <w:p w:rsidR="00105CD7" w:rsidRPr="00BC2058" w:rsidRDefault="00105CD7" w:rsidP="009439FA">
            <w:pPr>
              <w:pStyle w:val="MKSText"/>
            </w:pPr>
          </w:p>
        </w:tc>
        <w:tc>
          <w:tcPr>
            <w:tcW w:w="1276" w:type="dxa"/>
          </w:tcPr>
          <w:p w:rsidR="00105CD7" w:rsidRPr="00BC2058" w:rsidRDefault="00105CD7" w:rsidP="009439FA">
            <w:pPr>
              <w:pStyle w:val="MKSText"/>
            </w:pPr>
          </w:p>
        </w:tc>
        <w:tc>
          <w:tcPr>
            <w:tcW w:w="6520" w:type="dxa"/>
          </w:tcPr>
          <w:p w:rsidR="00105CD7" w:rsidRPr="00BC2058" w:rsidRDefault="00105CD7" w:rsidP="00C10EA3">
            <w:pPr>
              <w:pStyle w:val="MKSText"/>
            </w:pPr>
          </w:p>
        </w:tc>
        <w:tc>
          <w:tcPr>
            <w:tcW w:w="1701" w:type="dxa"/>
          </w:tcPr>
          <w:p w:rsidR="00105CD7" w:rsidRPr="00BC2058" w:rsidRDefault="00105CD7" w:rsidP="009439FA">
            <w:pPr>
              <w:pStyle w:val="MKSText"/>
            </w:pPr>
          </w:p>
        </w:tc>
      </w:tr>
    </w:tbl>
    <w:p w:rsidR="009B47DF" w:rsidRDefault="009B47DF">
      <w:r>
        <w:rPr>
          <w:b/>
          <w:bCs/>
        </w:rPr>
        <w:br w:type="page"/>
      </w:r>
    </w:p>
    <w:tbl>
      <w:tblPr>
        <w:tblStyle w:val="TableGrid"/>
        <w:tblW w:w="0" w:type="auto"/>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8188"/>
        <w:gridCol w:w="1730"/>
      </w:tblGrid>
      <w:tr w:rsidR="00294D14" w:rsidTr="009439FA">
        <w:tc>
          <w:tcPr>
            <w:tcW w:w="8188" w:type="dxa"/>
          </w:tcPr>
          <w:p w:rsidR="00294D14" w:rsidRDefault="00A17168" w:rsidP="009439FA">
            <w:pPr>
              <w:pStyle w:val="Heading1"/>
              <w:outlineLvl w:val="0"/>
            </w:pPr>
            <w:bookmarkStart w:id="12" w:name="_Toc501686346"/>
            <w:r>
              <w:lastRenderedPageBreak/>
              <w:t>Signatures</w:t>
            </w:r>
            <w:bookmarkEnd w:id="12"/>
          </w:p>
        </w:tc>
        <w:tc>
          <w:tcPr>
            <w:tcW w:w="1730" w:type="dxa"/>
          </w:tcPr>
          <w:p w:rsidR="00294D14" w:rsidRDefault="00294D14" w:rsidP="009439FA">
            <w:pPr>
              <w:jc w:val="right"/>
              <w:rPr>
                <w:b/>
              </w:rPr>
            </w:pPr>
            <w:r>
              <w:rPr>
                <w:noProof/>
              </w:rPr>
              <w:drawing>
                <wp:inline distT="0" distB="0" distL="0" distR="0" wp14:anchorId="0ACB77E7" wp14:editId="3AC39742">
                  <wp:extent cx="379828" cy="379828"/>
                  <wp:effectExtent l="0" t="0" r="0" b="0"/>
                  <wp:docPr id="14" name="Picture 14" descr="http://png-5.findicons.com/files/icons/1684/ravenna/256/too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png-5.findicons.com/files/icons/1684/ravenna/256/tool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9859" cy="379859"/>
                          </a:xfrm>
                          <a:prstGeom prst="rect">
                            <a:avLst/>
                          </a:prstGeom>
                          <a:noFill/>
                          <a:ln>
                            <a:noFill/>
                          </a:ln>
                        </pic:spPr>
                      </pic:pic>
                    </a:graphicData>
                  </a:graphic>
                </wp:inline>
              </w:drawing>
            </w:r>
          </w:p>
        </w:tc>
      </w:tr>
    </w:tbl>
    <w:p w:rsidR="007D124D" w:rsidRDefault="00A61B44" w:rsidP="005718EA">
      <w:pPr>
        <w:rPr>
          <w:b/>
        </w:rPr>
      </w:pPr>
      <w:r>
        <w:rPr>
          <w:b/>
        </w:rPr>
        <w:t> </w:t>
      </w:r>
    </w:p>
    <w:p w:rsidR="00AB54F2" w:rsidRPr="009C5EA8" w:rsidRDefault="002A77DC" w:rsidP="005718EA">
      <w:r>
        <w:t> </w:t>
      </w:r>
    </w:p>
    <w:p w:rsidR="002A77DC" w:rsidRPr="009C5EA8" w:rsidRDefault="002A77DC" w:rsidP="002A77DC">
      <w:r>
        <w:t> </w:t>
      </w:r>
    </w:p>
    <w:p w:rsidR="002A77DC" w:rsidRPr="009C5EA8" w:rsidRDefault="002A77DC" w:rsidP="002A77DC">
      <w:r>
        <w:t> </w:t>
      </w:r>
    </w:p>
    <w:p w:rsidR="00D67ACF" w:rsidRDefault="009C5EA8" w:rsidP="005718EA">
      <w:pPr>
        <w:rPr>
          <w:b/>
        </w:rPr>
      </w:pPr>
      <w:r>
        <w:rPr>
          <w:b/>
        </w:rPr>
        <w:t>Tester:</w:t>
      </w:r>
    </w:p>
    <w:p w:rsidR="002A77DC" w:rsidRPr="009C5EA8" w:rsidRDefault="002A77DC" w:rsidP="002A77DC">
      <w:r>
        <w:t> </w:t>
      </w:r>
    </w:p>
    <w:p w:rsidR="002A77DC" w:rsidRPr="009C5EA8" w:rsidRDefault="002A77DC" w:rsidP="002A77DC">
      <w:r>
        <w:t> </w:t>
      </w:r>
    </w:p>
    <w:p w:rsidR="002A77DC" w:rsidRPr="009C5EA8" w:rsidRDefault="002A77DC" w:rsidP="002A77DC">
      <w:r>
        <w:t> </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668"/>
        <w:gridCol w:w="3543"/>
        <w:gridCol w:w="4676"/>
      </w:tblGrid>
      <w:tr w:rsidR="008B26D3" w:rsidRPr="005F19A6" w:rsidTr="005F19A6">
        <w:tc>
          <w:tcPr>
            <w:tcW w:w="1668" w:type="dxa"/>
          </w:tcPr>
          <w:p w:rsidR="008B26D3" w:rsidRPr="005F19A6" w:rsidRDefault="008B26D3" w:rsidP="009439FA">
            <w:pPr>
              <w:pStyle w:val="MKSText"/>
              <w:rPr>
                <w:sz w:val="16"/>
              </w:rPr>
            </w:pPr>
            <w:r w:rsidRPr="005F19A6">
              <w:rPr>
                <w:sz w:val="16"/>
              </w:rPr>
              <w:t>Date</w:t>
            </w:r>
          </w:p>
        </w:tc>
        <w:tc>
          <w:tcPr>
            <w:tcW w:w="3543" w:type="dxa"/>
          </w:tcPr>
          <w:p w:rsidR="008B26D3" w:rsidRPr="005F19A6" w:rsidRDefault="008B26D3" w:rsidP="009439FA">
            <w:pPr>
              <w:pStyle w:val="MKSText"/>
              <w:rPr>
                <w:sz w:val="16"/>
              </w:rPr>
            </w:pPr>
            <w:r w:rsidRPr="005F19A6">
              <w:rPr>
                <w:sz w:val="16"/>
              </w:rPr>
              <w:t>Name</w:t>
            </w:r>
          </w:p>
        </w:tc>
        <w:tc>
          <w:tcPr>
            <w:tcW w:w="4676" w:type="dxa"/>
          </w:tcPr>
          <w:p w:rsidR="008B26D3" w:rsidRPr="005F19A6" w:rsidRDefault="008B26D3" w:rsidP="009439FA">
            <w:pPr>
              <w:pStyle w:val="MKSText"/>
              <w:rPr>
                <w:sz w:val="16"/>
              </w:rPr>
            </w:pPr>
            <w:r w:rsidRPr="005F19A6">
              <w:rPr>
                <w:sz w:val="16"/>
              </w:rPr>
              <w:t>Signature</w:t>
            </w:r>
          </w:p>
        </w:tc>
      </w:tr>
    </w:tbl>
    <w:p w:rsidR="00196DE6" w:rsidRPr="009C5EA8" w:rsidRDefault="00196DE6" w:rsidP="00196DE6">
      <w:r>
        <w:t> </w:t>
      </w:r>
    </w:p>
    <w:p w:rsidR="00196DE6" w:rsidRPr="009C5EA8" w:rsidRDefault="00196DE6" w:rsidP="00196DE6">
      <w:r>
        <w:t> </w:t>
      </w:r>
    </w:p>
    <w:p w:rsidR="00196DE6" w:rsidRPr="009C5EA8" w:rsidRDefault="00196DE6" w:rsidP="00196DE6">
      <w:r>
        <w:t> </w:t>
      </w:r>
    </w:p>
    <w:p w:rsidR="00196DE6" w:rsidRPr="009C5EA8" w:rsidRDefault="00196DE6" w:rsidP="00196DE6">
      <w:r>
        <w:t> </w:t>
      </w:r>
    </w:p>
    <w:p w:rsidR="009C5EA8" w:rsidRDefault="009C5EA8" w:rsidP="005718EA">
      <w:pPr>
        <w:rPr>
          <w:b/>
        </w:rPr>
      </w:pPr>
      <w:r>
        <w:rPr>
          <w:b/>
        </w:rPr>
        <w:t>Quality Manager:</w:t>
      </w:r>
    </w:p>
    <w:p w:rsidR="009E16DF" w:rsidRPr="009C5EA8" w:rsidRDefault="009E16DF" w:rsidP="009E16DF">
      <w:r>
        <w:t> </w:t>
      </w:r>
    </w:p>
    <w:p w:rsidR="009E16DF" w:rsidRPr="009C5EA8" w:rsidRDefault="009E16DF" w:rsidP="009E16DF">
      <w:r>
        <w:t> </w:t>
      </w:r>
    </w:p>
    <w:p w:rsidR="009E16DF" w:rsidRPr="009C5EA8" w:rsidRDefault="009E16DF" w:rsidP="009E16DF">
      <w:r>
        <w:t> </w:t>
      </w:r>
    </w:p>
    <w:tbl>
      <w:tblPr>
        <w:tblStyle w:val="TableGrid"/>
        <w:tblW w:w="0" w:type="auto"/>
        <w:tblBorders>
          <w:left w:val="none" w:sz="0" w:space="0" w:color="auto"/>
          <w:bottom w:val="none" w:sz="0" w:space="0" w:color="auto"/>
          <w:right w:val="none" w:sz="0" w:space="0" w:color="auto"/>
        </w:tblBorders>
        <w:tblLook w:val="04A0" w:firstRow="1" w:lastRow="0" w:firstColumn="1" w:lastColumn="0" w:noHBand="0" w:noVBand="1"/>
      </w:tblPr>
      <w:tblGrid>
        <w:gridCol w:w="1668"/>
        <w:gridCol w:w="3543"/>
        <w:gridCol w:w="4676"/>
      </w:tblGrid>
      <w:tr w:rsidR="006222FB" w:rsidRPr="005F19A6" w:rsidTr="009439FA">
        <w:tc>
          <w:tcPr>
            <w:tcW w:w="1668" w:type="dxa"/>
          </w:tcPr>
          <w:p w:rsidR="006222FB" w:rsidRPr="005F19A6" w:rsidRDefault="006222FB" w:rsidP="009439FA">
            <w:pPr>
              <w:pStyle w:val="MKSText"/>
              <w:rPr>
                <w:sz w:val="16"/>
              </w:rPr>
            </w:pPr>
            <w:r w:rsidRPr="005F19A6">
              <w:rPr>
                <w:sz w:val="16"/>
              </w:rPr>
              <w:t>Date</w:t>
            </w:r>
          </w:p>
        </w:tc>
        <w:tc>
          <w:tcPr>
            <w:tcW w:w="3543" w:type="dxa"/>
          </w:tcPr>
          <w:p w:rsidR="006222FB" w:rsidRPr="005F19A6" w:rsidRDefault="006222FB" w:rsidP="009439FA">
            <w:pPr>
              <w:pStyle w:val="MKSText"/>
              <w:rPr>
                <w:sz w:val="16"/>
              </w:rPr>
            </w:pPr>
            <w:r w:rsidRPr="005F19A6">
              <w:rPr>
                <w:sz w:val="16"/>
              </w:rPr>
              <w:t>Name</w:t>
            </w:r>
          </w:p>
        </w:tc>
        <w:tc>
          <w:tcPr>
            <w:tcW w:w="4676" w:type="dxa"/>
          </w:tcPr>
          <w:p w:rsidR="006222FB" w:rsidRPr="005F19A6" w:rsidRDefault="006222FB" w:rsidP="009439FA">
            <w:pPr>
              <w:pStyle w:val="MKSText"/>
              <w:rPr>
                <w:sz w:val="16"/>
              </w:rPr>
            </w:pPr>
            <w:r w:rsidRPr="005F19A6">
              <w:rPr>
                <w:sz w:val="16"/>
              </w:rPr>
              <w:t>Signature</w:t>
            </w:r>
          </w:p>
        </w:tc>
      </w:tr>
    </w:tbl>
    <w:p w:rsidR="006222FB" w:rsidRPr="009C5EA8" w:rsidRDefault="00EA05CB" w:rsidP="005718EA">
      <w:r>
        <w:t> </w:t>
      </w:r>
    </w:p>
    <w:sectPr w:rsidR="006222FB" w:rsidRPr="009C5EA8" w:rsidSect="00E92207">
      <w:headerReference w:type="first" r:id="rId18"/>
      <w:footerReference w:type="first" r:id="rId19"/>
      <w:pgSz w:w="11907" w:h="16839" w:code="9"/>
      <w:pgMar w:top="1440" w:right="1077" w:bottom="1440" w:left="1077"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33AD" w:rsidRDefault="001433AD">
      <w:r>
        <w:separator/>
      </w:r>
    </w:p>
    <w:p w:rsidR="001433AD" w:rsidRDefault="001433AD"/>
  </w:endnote>
  <w:endnote w:type="continuationSeparator" w:id="0">
    <w:p w:rsidR="001433AD" w:rsidRDefault="001433AD">
      <w:r>
        <w:continuationSeparator/>
      </w:r>
    </w:p>
    <w:p w:rsidR="001433AD" w:rsidRDefault="001433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4C79" w:rsidRDefault="00084C7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0A0" w:firstRow="1" w:lastRow="0" w:firstColumn="1" w:lastColumn="0" w:noHBand="0" w:noVBand="0"/>
    </w:tblPr>
    <w:tblGrid>
      <w:gridCol w:w="4486"/>
      <w:gridCol w:w="997"/>
      <w:gridCol w:w="4486"/>
    </w:tblGrid>
    <w:tr w:rsidR="00742821">
      <w:trPr>
        <w:trHeight w:val="151"/>
      </w:trPr>
      <w:tc>
        <w:tcPr>
          <w:tcW w:w="2250" w:type="pct"/>
          <w:tcBorders>
            <w:bottom w:val="single" w:sz="4" w:space="0" w:color="4F81BD"/>
          </w:tcBorders>
        </w:tcPr>
        <w:p w:rsidR="00742821" w:rsidRDefault="00742821">
          <w:pPr>
            <w:pStyle w:val="Header"/>
            <w:rPr>
              <w:rFonts w:ascii="Cambria" w:hAnsi="Cambria" w:cs="Times New Roman"/>
              <w:b/>
              <w:bCs/>
            </w:rPr>
          </w:pPr>
        </w:p>
      </w:tc>
      <w:tc>
        <w:tcPr>
          <w:tcW w:w="500" w:type="pct"/>
          <w:vMerge w:val="restart"/>
          <w:noWrap/>
          <w:vAlign w:val="center"/>
        </w:tcPr>
        <w:p w:rsidR="00742821" w:rsidRPr="005D6ABE" w:rsidRDefault="00742821">
          <w:pPr>
            <w:pStyle w:val="NoSpacing"/>
          </w:pPr>
          <w:r w:rsidRPr="005D6ABE">
            <w:rPr>
              <w:b/>
            </w:rPr>
            <w:t xml:space="preserve">Page </w:t>
          </w:r>
          <w:r w:rsidR="00292A6C">
            <w:fldChar w:fldCharType="begin"/>
          </w:r>
          <w:r w:rsidR="00292A6C">
            <w:instrText xml:space="preserve"> PAGE  \* MERGEFORMAT </w:instrText>
          </w:r>
          <w:r w:rsidR="00292A6C">
            <w:fldChar w:fldCharType="separate"/>
          </w:r>
          <w:r w:rsidR="00433971" w:rsidRPr="00433971">
            <w:rPr>
              <w:b/>
              <w:noProof/>
            </w:rPr>
            <w:t>8</w:t>
          </w:r>
          <w:r w:rsidR="00292A6C">
            <w:rPr>
              <w:b/>
              <w:noProof/>
            </w:rPr>
            <w:fldChar w:fldCharType="end"/>
          </w:r>
        </w:p>
      </w:tc>
      <w:tc>
        <w:tcPr>
          <w:tcW w:w="2250" w:type="pct"/>
          <w:tcBorders>
            <w:bottom w:val="single" w:sz="4" w:space="0" w:color="4F81BD"/>
          </w:tcBorders>
        </w:tcPr>
        <w:p w:rsidR="00742821" w:rsidRDefault="00742821">
          <w:pPr>
            <w:pStyle w:val="Header"/>
            <w:rPr>
              <w:rFonts w:ascii="Cambria" w:hAnsi="Cambria" w:cs="Times New Roman"/>
              <w:b/>
              <w:bCs/>
            </w:rPr>
          </w:pPr>
        </w:p>
      </w:tc>
    </w:tr>
    <w:tr w:rsidR="00742821">
      <w:trPr>
        <w:trHeight w:val="150"/>
      </w:trPr>
      <w:tc>
        <w:tcPr>
          <w:tcW w:w="2250" w:type="pct"/>
          <w:tcBorders>
            <w:top w:val="single" w:sz="4" w:space="0" w:color="4F81BD"/>
          </w:tcBorders>
        </w:tcPr>
        <w:p w:rsidR="00742821" w:rsidRPr="005718EA" w:rsidRDefault="00742821">
          <w:pPr>
            <w:pStyle w:val="Header"/>
            <w:rPr>
              <w:b/>
              <w:bCs/>
              <w:color w:val="7F7F7F"/>
              <w:sz w:val="16"/>
              <w:szCs w:val="16"/>
            </w:rPr>
          </w:pPr>
          <w:r w:rsidRPr="005718EA">
            <w:rPr>
              <w:bCs/>
              <w:color w:val="7F7F7F"/>
              <w:sz w:val="16"/>
              <w:szCs w:val="16"/>
            </w:rPr>
            <w:t>Confidential</w:t>
          </w:r>
        </w:p>
      </w:tc>
      <w:tc>
        <w:tcPr>
          <w:tcW w:w="500" w:type="pct"/>
          <w:vMerge/>
        </w:tcPr>
        <w:p w:rsidR="00742821" w:rsidRDefault="00742821">
          <w:pPr>
            <w:pStyle w:val="Header"/>
            <w:jc w:val="center"/>
            <w:rPr>
              <w:rFonts w:ascii="Cambria" w:hAnsi="Cambria" w:cs="Times New Roman"/>
              <w:b/>
              <w:bCs/>
            </w:rPr>
          </w:pPr>
        </w:p>
      </w:tc>
      <w:tc>
        <w:tcPr>
          <w:tcW w:w="2250" w:type="pct"/>
          <w:tcBorders>
            <w:top w:val="single" w:sz="4" w:space="0" w:color="4F81BD"/>
          </w:tcBorders>
        </w:tcPr>
        <w:p w:rsidR="00742821" w:rsidRDefault="00336768" w:rsidP="00336768">
          <w:pPr>
            <w:pStyle w:val="Header"/>
            <w:jc w:val="right"/>
            <w:rPr>
              <w:rFonts w:ascii="Cambria" w:hAnsi="Cambria" w:cs="Times New Roman"/>
              <w:b/>
              <w:bCs/>
            </w:rPr>
          </w:pPr>
          <w:r w:rsidRPr="00336768">
            <w:rPr>
              <w:bCs/>
              <w:color w:val="7F7F7F"/>
              <w:sz w:val="16"/>
              <w:szCs w:val="16"/>
            </w:rPr>
            <w:fldChar w:fldCharType="begin"/>
          </w:r>
          <w:r w:rsidRPr="00336768">
            <w:rPr>
              <w:bCs/>
              <w:color w:val="7F7F7F"/>
              <w:sz w:val="16"/>
              <w:szCs w:val="16"/>
            </w:rPr>
            <w:instrText xml:space="preserve"> FILENAME   \* MERGEFORMAT </w:instrText>
          </w:r>
          <w:r w:rsidRPr="00336768">
            <w:rPr>
              <w:bCs/>
              <w:color w:val="7F7F7F"/>
              <w:sz w:val="16"/>
              <w:szCs w:val="16"/>
            </w:rPr>
            <w:fldChar w:fldCharType="separate"/>
          </w:r>
          <w:r w:rsidRPr="00336768">
            <w:rPr>
              <w:bCs/>
              <w:color w:val="7F7F7F"/>
              <w:sz w:val="16"/>
              <w:szCs w:val="16"/>
            </w:rPr>
            <w:t>2014-PTC-Test-Session.docx</w:t>
          </w:r>
          <w:r w:rsidRPr="00336768">
            <w:rPr>
              <w:bCs/>
              <w:color w:val="7F7F7F"/>
              <w:sz w:val="16"/>
              <w:szCs w:val="16"/>
            </w:rPr>
            <w:fldChar w:fldCharType="end"/>
          </w:r>
        </w:p>
      </w:tc>
    </w:tr>
  </w:tbl>
  <w:p w:rsidR="00742821" w:rsidRDefault="00742821">
    <w:pPr>
      <w:pStyle w:val="Footer"/>
    </w:pPr>
  </w:p>
  <w:p w:rsidR="00742821" w:rsidRDefault="00742821"/>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0A0" w:firstRow="1" w:lastRow="0" w:firstColumn="1" w:lastColumn="0" w:noHBand="0" w:noVBand="0"/>
    </w:tblPr>
    <w:tblGrid>
      <w:gridCol w:w="4486"/>
      <w:gridCol w:w="997"/>
      <w:gridCol w:w="4486"/>
    </w:tblGrid>
    <w:tr w:rsidR="00084C79" w:rsidTr="00084C79">
      <w:trPr>
        <w:trHeight w:val="151"/>
      </w:trPr>
      <w:tc>
        <w:tcPr>
          <w:tcW w:w="2250" w:type="pct"/>
          <w:tcBorders>
            <w:top w:val="nil"/>
            <w:left w:val="nil"/>
            <w:bottom w:val="single" w:sz="4" w:space="0" w:color="4F81BD"/>
            <w:right w:val="nil"/>
          </w:tcBorders>
        </w:tcPr>
        <w:p w:rsidR="00084C79" w:rsidRDefault="00084C79">
          <w:pPr>
            <w:pStyle w:val="Header"/>
            <w:rPr>
              <w:rFonts w:ascii="Cambria" w:hAnsi="Cambria" w:cs="Times New Roman"/>
              <w:b/>
              <w:bCs/>
            </w:rPr>
          </w:pPr>
        </w:p>
      </w:tc>
      <w:tc>
        <w:tcPr>
          <w:tcW w:w="500" w:type="pct"/>
          <w:vMerge w:val="restart"/>
          <w:noWrap/>
          <w:vAlign w:val="center"/>
          <w:hideMark/>
        </w:tcPr>
        <w:p w:rsidR="00084C79" w:rsidRDefault="00084C79">
          <w:pPr>
            <w:pStyle w:val="NoSpacing"/>
          </w:pPr>
          <w:r>
            <w:rPr>
              <w:b/>
            </w:rPr>
            <w:t xml:space="preserve">Page </w:t>
          </w:r>
          <w:r>
            <w:fldChar w:fldCharType="begin"/>
          </w:r>
          <w:r>
            <w:instrText xml:space="preserve"> PAGE  \* MERGEFORMAT </w:instrText>
          </w:r>
          <w:r>
            <w:fldChar w:fldCharType="separate"/>
          </w:r>
          <w:r w:rsidR="00433971" w:rsidRPr="00433971">
            <w:rPr>
              <w:b/>
              <w:noProof/>
            </w:rPr>
            <w:t>1</w:t>
          </w:r>
          <w:r>
            <w:rPr>
              <w:b/>
              <w:noProof/>
            </w:rPr>
            <w:fldChar w:fldCharType="end"/>
          </w:r>
        </w:p>
      </w:tc>
      <w:tc>
        <w:tcPr>
          <w:tcW w:w="2250" w:type="pct"/>
          <w:tcBorders>
            <w:top w:val="nil"/>
            <w:left w:val="nil"/>
            <w:bottom w:val="single" w:sz="4" w:space="0" w:color="4F81BD"/>
            <w:right w:val="nil"/>
          </w:tcBorders>
        </w:tcPr>
        <w:p w:rsidR="00084C79" w:rsidRDefault="00084C79">
          <w:pPr>
            <w:pStyle w:val="Header"/>
            <w:rPr>
              <w:rFonts w:ascii="Cambria" w:hAnsi="Cambria" w:cs="Times New Roman"/>
              <w:b/>
              <w:bCs/>
            </w:rPr>
          </w:pPr>
        </w:p>
      </w:tc>
    </w:tr>
    <w:tr w:rsidR="00084C79" w:rsidTr="00084C79">
      <w:trPr>
        <w:trHeight w:val="150"/>
      </w:trPr>
      <w:tc>
        <w:tcPr>
          <w:tcW w:w="2250" w:type="pct"/>
          <w:tcBorders>
            <w:top w:val="single" w:sz="4" w:space="0" w:color="4F81BD"/>
            <w:left w:val="nil"/>
            <w:bottom w:val="nil"/>
            <w:right w:val="nil"/>
          </w:tcBorders>
          <w:hideMark/>
        </w:tcPr>
        <w:p w:rsidR="00084C79" w:rsidRDefault="00084C79">
          <w:pPr>
            <w:pStyle w:val="Header"/>
            <w:rPr>
              <w:b/>
              <w:bCs/>
              <w:color w:val="7F7F7F"/>
              <w:sz w:val="16"/>
              <w:szCs w:val="16"/>
            </w:rPr>
          </w:pPr>
          <w:r>
            <w:rPr>
              <w:bCs/>
              <w:color w:val="7F7F7F"/>
              <w:sz w:val="16"/>
              <w:szCs w:val="16"/>
            </w:rPr>
            <w:t>Confidential</w:t>
          </w:r>
        </w:p>
      </w:tc>
      <w:tc>
        <w:tcPr>
          <w:tcW w:w="0" w:type="auto"/>
          <w:vMerge/>
          <w:vAlign w:val="center"/>
          <w:hideMark/>
        </w:tcPr>
        <w:p w:rsidR="00084C79" w:rsidRDefault="00084C79">
          <w:pPr>
            <w:rPr>
              <w:rFonts w:ascii="Calibri" w:hAnsi="Calibri" w:cs="Times New Roman"/>
              <w:sz w:val="22"/>
              <w:szCs w:val="22"/>
            </w:rPr>
          </w:pPr>
        </w:p>
      </w:tc>
      <w:tc>
        <w:tcPr>
          <w:tcW w:w="2250" w:type="pct"/>
          <w:tcBorders>
            <w:top w:val="single" w:sz="4" w:space="0" w:color="4F81BD"/>
            <w:left w:val="nil"/>
            <w:bottom w:val="nil"/>
            <w:right w:val="nil"/>
          </w:tcBorders>
          <w:hideMark/>
        </w:tcPr>
        <w:p w:rsidR="00084C79" w:rsidRDefault="00084C79">
          <w:pPr>
            <w:pStyle w:val="Header"/>
            <w:jc w:val="right"/>
            <w:rPr>
              <w:rFonts w:ascii="Cambria" w:hAnsi="Cambria" w:cs="Times New Roman"/>
              <w:b/>
              <w:bCs/>
            </w:rPr>
          </w:pPr>
          <w:r>
            <w:rPr>
              <w:bCs/>
              <w:color w:val="7F7F7F"/>
              <w:sz w:val="16"/>
              <w:szCs w:val="16"/>
            </w:rPr>
            <w:fldChar w:fldCharType="begin"/>
          </w:r>
          <w:r>
            <w:rPr>
              <w:bCs/>
              <w:color w:val="7F7F7F"/>
              <w:sz w:val="16"/>
              <w:szCs w:val="16"/>
            </w:rPr>
            <w:instrText xml:space="preserve"> FILENAME   \* MERGEFORMAT </w:instrText>
          </w:r>
          <w:r>
            <w:rPr>
              <w:bCs/>
              <w:color w:val="7F7F7F"/>
              <w:sz w:val="16"/>
              <w:szCs w:val="16"/>
            </w:rPr>
            <w:fldChar w:fldCharType="separate"/>
          </w:r>
          <w:r>
            <w:rPr>
              <w:bCs/>
              <w:noProof/>
              <w:color w:val="7F7F7F"/>
              <w:sz w:val="16"/>
              <w:szCs w:val="16"/>
            </w:rPr>
            <w:t>TestSession_RegressionTestforDeviceG5_9160.docx</w:t>
          </w:r>
          <w:r>
            <w:rPr>
              <w:bCs/>
              <w:color w:val="7F7F7F"/>
              <w:sz w:val="16"/>
              <w:szCs w:val="16"/>
            </w:rPr>
            <w:fldChar w:fldCharType="end"/>
          </w:r>
        </w:p>
      </w:tc>
    </w:tr>
  </w:tbl>
  <w:p w:rsidR="00084C79" w:rsidRDefault="00084C7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2821" w:rsidRPr="003F7EEB" w:rsidRDefault="00292A6C">
    <w:pPr>
      <w:pStyle w:val="Footer"/>
      <w:pBdr>
        <w:top w:val="single" w:sz="4" w:space="1" w:color="D9D9D9"/>
      </w:pBdr>
      <w:jc w:val="right"/>
    </w:pPr>
    <w:r>
      <w:fldChar w:fldCharType="begin"/>
    </w:r>
    <w:r>
      <w:instrText xml:space="preserve"> PAGE   \* MERGEFORMAT </w:instrText>
    </w:r>
    <w:r>
      <w:fldChar w:fldCharType="separate"/>
    </w:r>
    <w:r w:rsidR="00F16ED0">
      <w:rPr>
        <w:noProof/>
      </w:rPr>
      <w:t>1</w:t>
    </w:r>
    <w:r>
      <w:rPr>
        <w:noProof/>
      </w:rPr>
      <w:fldChar w:fldCharType="end"/>
    </w:r>
    <w:r w:rsidR="00742821" w:rsidRPr="003F7EEB">
      <w:t xml:space="preserve"> | </w:t>
    </w:r>
    <w:r w:rsidR="00742821" w:rsidRPr="003F7EEB">
      <w:rPr>
        <w:color w:val="7F7F7F"/>
        <w:spacing w:val="60"/>
      </w:rPr>
      <w:t>Pag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33AD" w:rsidRDefault="001433AD">
      <w:r>
        <w:separator/>
      </w:r>
    </w:p>
    <w:p w:rsidR="001433AD" w:rsidRDefault="001433AD"/>
  </w:footnote>
  <w:footnote w:type="continuationSeparator" w:id="0">
    <w:p w:rsidR="001433AD" w:rsidRDefault="001433AD">
      <w:r>
        <w:continuationSeparator/>
      </w:r>
    </w:p>
    <w:p w:rsidR="001433AD" w:rsidRDefault="001433A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4C79" w:rsidRDefault="00084C7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2821" w:rsidRDefault="001556EB" w:rsidP="00AF6A7C">
    <w:pPr>
      <w:pStyle w:val="Header"/>
      <w:ind w:left="-142"/>
    </w:pPr>
    <w:r>
      <w:rPr>
        <w:noProof/>
      </w:rPr>
      <w:drawing>
        <wp:inline distT="0" distB="0" distL="0" distR="0" wp14:anchorId="7ED20364" wp14:editId="59D90BA9">
          <wp:extent cx="6446973" cy="79482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TC_LETTERHEAD_PG1_header.png"/>
                  <pic:cNvPicPr/>
                </pic:nvPicPr>
                <pic:blipFill>
                  <a:blip r:embed="rId1">
                    <a:extLst>
                      <a:ext uri="{28A0092B-C50C-407E-A947-70E740481C1C}">
                        <a14:useLocalDpi xmlns:a14="http://schemas.microsoft.com/office/drawing/2010/main" val="0"/>
                      </a:ext>
                    </a:extLst>
                  </a:blip>
                  <a:stretch>
                    <a:fillRect/>
                  </a:stretch>
                </pic:blipFill>
                <pic:spPr>
                  <a:xfrm>
                    <a:off x="0" y="0"/>
                    <a:ext cx="6475887" cy="798389"/>
                  </a:xfrm>
                  <a:prstGeom prst="rect">
                    <a:avLst/>
                  </a:prstGeom>
                </pic:spPr>
              </pic:pic>
            </a:graphicData>
          </a:graphic>
        </wp:inline>
      </w:drawing>
    </w:r>
  </w:p>
  <w:p w:rsidR="00742821" w:rsidRDefault="00742821"/>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754C" w:rsidRDefault="005E6EA8" w:rsidP="006559E3">
    <w:pPr>
      <w:pStyle w:val="Header"/>
      <w:ind w:left="-142"/>
    </w:pPr>
    <w:r>
      <w:rPr>
        <w:noProof/>
      </w:rPr>
      <w:drawing>
        <wp:inline distT="0" distB="0" distL="0" distR="0" wp14:anchorId="6E514CEA" wp14:editId="40008FD7">
          <wp:extent cx="6485206" cy="79986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TC_LETTERHEAD_PG1_header.png"/>
                  <pic:cNvPicPr/>
                </pic:nvPicPr>
                <pic:blipFill>
                  <a:blip r:embed="rId1">
                    <a:extLst>
                      <a:ext uri="{28A0092B-C50C-407E-A947-70E740481C1C}">
                        <a14:useLocalDpi xmlns:a14="http://schemas.microsoft.com/office/drawing/2010/main" val="0"/>
                      </a:ext>
                    </a:extLst>
                  </a:blip>
                  <a:stretch>
                    <a:fillRect/>
                  </a:stretch>
                </pic:blipFill>
                <pic:spPr>
                  <a:xfrm>
                    <a:off x="0" y="0"/>
                    <a:ext cx="6487382" cy="800130"/>
                  </a:xfrm>
                  <a:prstGeom prst="rect">
                    <a:avLst/>
                  </a:prstGeom>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2821" w:rsidRDefault="0095230D" w:rsidP="00AF6A7C">
    <w:pPr>
      <w:pStyle w:val="Header"/>
      <w:ind w:left="-142"/>
    </w:pPr>
    <w:r>
      <w:rPr>
        <w:noProof/>
      </w:rPr>
      <w:drawing>
        <wp:inline distT="0" distB="0" distL="0" distR="0" wp14:anchorId="4F9DD3B9" wp14:editId="74D044E8">
          <wp:extent cx="6485206" cy="79986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TC_LETTERHEAD_PG1_header.png"/>
                  <pic:cNvPicPr/>
                </pic:nvPicPr>
                <pic:blipFill>
                  <a:blip r:embed="rId1">
                    <a:extLst>
                      <a:ext uri="{28A0092B-C50C-407E-A947-70E740481C1C}">
                        <a14:useLocalDpi xmlns:a14="http://schemas.microsoft.com/office/drawing/2010/main" val="0"/>
                      </a:ext>
                    </a:extLst>
                  </a:blip>
                  <a:stretch>
                    <a:fillRect/>
                  </a:stretch>
                </pic:blipFill>
                <pic:spPr>
                  <a:xfrm>
                    <a:off x="0" y="0"/>
                    <a:ext cx="6487382" cy="800130"/>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A54F33"/>
    <w:multiLevelType w:val="hybridMultilevel"/>
    <w:tmpl w:val="3746F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F7A3322"/>
    <w:multiLevelType w:val="hybridMultilevel"/>
    <w:tmpl w:val="CD549F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2B785EAC"/>
    <w:multiLevelType w:val="hybridMultilevel"/>
    <w:tmpl w:val="56C0864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2D420954"/>
    <w:multiLevelType w:val="hybridMultilevel"/>
    <w:tmpl w:val="094E56F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3AD23D63"/>
    <w:multiLevelType w:val="hybridMultilevel"/>
    <w:tmpl w:val="850C9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E1602DA"/>
    <w:multiLevelType w:val="hybridMultilevel"/>
    <w:tmpl w:val="56C0864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nsid w:val="401C3BD7"/>
    <w:multiLevelType w:val="hybridMultilevel"/>
    <w:tmpl w:val="D5EA0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6102668"/>
    <w:multiLevelType w:val="hybridMultilevel"/>
    <w:tmpl w:val="4D46FA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47344CCF"/>
    <w:multiLevelType w:val="hybridMultilevel"/>
    <w:tmpl w:val="0DE21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F4B4222"/>
    <w:multiLevelType w:val="hybridMultilevel"/>
    <w:tmpl w:val="8D0EDB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55F43304"/>
    <w:multiLevelType w:val="hybridMultilevel"/>
    <w:tmpl w:val="AE5818F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564E4804"/>
    <w:multiLevelType w:val="hybridMultilevel"/>
    <w:tmpl w:val="1E16B170"/>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nsid w:val="60141CD8"/>
    <w:multiLevelType w:val="hybridMultilevel"/>
    <w:tmpl w:val="188C320C"/>
    <w:lvl w:ilvl="0" w:tplc="B82E6E4E">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3">
    <w:nsid w:val="60DB7460"/>
    <w:multiLevelType w:val="hybridMultilevel"/>
    <w:tmpl w:val="C1FC81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66B61EEE"/>
    <w:multiLevelType w:val="multilevel"/>
    <w:tmpl w:val="04090025"/>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15">
    <w:nsid w:val="6B113A61"/>
    <w:multiLevelType w:val="hybridMultilevel"/>
    <w:tmpl w:val="DB447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BA02E64"/>
    <w:multiLevelType w:val="hybridMultilevel"/>
    <w:tmpl w:val="E028EE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6CDA29CA"/>
    <w:multiLevelType w:val="hybridMultilevel"/>
    <w:tmpl w:val="91AAA21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nsid w:val="78EA6E2E"/>
    <w:multiLevelType w:val="hybridMultilevel"/>
    <w:tmpl w:val="3B50C1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7BD0239E"/>
    <w:multiLevelType w:val="multilevel"/>
    <w:tmpl w:val="5502B32A"/>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20">
    <w:nsid w:val="7D4E7D01"/>
    <w:multiLevelType w:val="hybridMultilevel"/>
    <w:tmpl w:val="59C66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FF653F3"/>
    <w:multiLevelType w:val="hybridMultilevel"/>
    <w:tmpl w:val="390E2970"/>
    <w:lvl w:ilvl="0" w:tplc="BD9459CC">
      <w:numFmt w:val="bullet"/>
      <w:lvlText w:val="-"/>
      <w:lvlJc w:val="left"/>
      <w:pPr>
        <w:tabs>
          <w:tab w:val="num" w:pos="720"/>
        </w:tabs>
        <w:ind w:left="720" w:hanging="360"/>
      </w:pPr>
      <w:rPr>
        <w:rFonts w:ascii="Calibri" w:eastAsia="Times New Roman" w:hAnsi="Calibri"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9"/>
  </w:num>
  <w:num w:numId="3">
    <w:abstractNumId w:val="14"/>
  </w:num>
  <w:num w:numId="4">
    <w:abstractNumId w:val="12"/>
  </w:num>
  <w:num w:numId="5">
    <w:abstractNumId w:val="17"/>
  </w:num>
  <w:num w:numId="6">
    <w:abstractNumId w:val="20"/>
  </w:num>
  <w:num w:numId="7">
    <w:abstractNumId w:val="4"/>
  </w:num>
  <w:num w:numId="8">
    <w:abstractNumId w:val="15"/>
  </w:num>
  <w:num w:numId="9">
    <w:abstractNumId w:val="8"/>
  </w:num>
  <w:num w:numId="10">
    <w:abstractNumId w:val="21"/>
  </w:num>
  <w:num w:numId="11">
    <w:abstractNumId w:val="13"/>
  </w:num>
  <w:num w:numId="12">
    <w:abstractNumId w:val="0"/>
  </w:num>
  <w:num w:numId="13">
    <w:abstractNumId w:val="6"/>
  </w:num>
  <w:num w:numId="14">
    <w:abstractNumId w:val="10"/>
  </w:num>
  <w:num w:numId="15">
    <w:abstractNumId w:val="9"/>
  </w:num>
  <w:num w:numId="16">
    <w:abstractNumId w:val="16"/>
  </w:num>
  <w:num w:numId="17">
    <w:abstractNumId w:val="18"/>
  </w:num>
  <w:num w:numId="18">
    <w:abstractNumId w:val="7"/>
  </w:num>
  <w:num w:numId="19">
    <w:abstractNumId w:val="3"/>
  </w:num>
  <w:num w:numId="20">
    <w:abstractNumId w:val="1"/>
  </w:num>
  <w:num w:numId="21">
    <w:abstractNumId w:val="2"/>
  </w:num>
  <w:num w:numId="22">
    <w:abstractNumId w:val="5"/>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hyphenationZone w:val="425"/>
  <w:drawingGridHorizontalSpacing w:val="201"/>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25B3"/>
    <w:rsid w:val="00000E05"/>
    <w:rsid w:val="00004071"/>
    <w:rsid w:val="000057E2"/>
    <w:rsid w:val="000063AD"/>
    <w:rsid w:val="00007192"/>
    <w:rsid w:val="000079D4"/>
    <w:rsid w:val="00007F20"/>
    <w:rsid w:val="00013F95"/>
    <w:rsid w:val="000159D2"/>
    <w:rsid w:val="000165CA"/>
    <w:rsid w:val="0002093A"/>
    <w:rsid w:val="00026227"/>
    <w:rsid w:val="00034E44"/>
    <w:rsid w:val="00035B1C"/>
    <w:rsid w:val="00037D13"/>
    <w:rsid w:val="0004160A"/>
    <w:rsid w:val="000425F4"/>
    <w:rsid w:val="00042ED5"/>
    <w:rsid w:val="0004316C"/>
    <w:rsid w:val="000458CA"/>
    <w:rsid w:val="00053359"/>
    <w:rsid w:val="00054FA5"/>
    <w:rsid w:val="000602F8"/>
    <w:rsid w:val="00062D01"/>
    <w:rsid w:val="00063C59"/>
    <w:rsid w:val="0006424E"/>
    <w:rsid w:val="000716C1"/>
    <w:rsid w:val="000718F9"/>
    <w:rsid w:val="000730CC"/>
    <w:rsid w:val="00073E97"/>
    <w:rsid w:val="00074422"/>
    <w:rsid w:val="00074DD1"/>
    <w:rsid w:val="00077093"/>
    <w:rsid w:val="00077673"/>
    <w:rsid w:val="0008488F"/>
    <w:rsid w:val="00084C79"/>
    <w:rsid w:val="00084DC9"/>
    <w:rsid w:val="00086DDC"/>
    <w:rsid w:val="000915C1"/>
    <w:rsid w:val="00092CE4"/>
    <w:rsid w:val="00095183"/>
    <w:rsid w:val="0009571C"/>
    <w:rsid w:val="00096D76"/>
    <w:rsid w:val="000A0718"/>
    <w:rsid w:val="000A1422"/>
    <w:rsid w:val="000A1934"/>
    <w:rsid w:val="000A1BF4"/>
    <w:rsid w:val="000A1F73"/>
    <w:rsid w:val="000A3671"/>
    <w:rsid w:val="000A380A"/>
    <w:rsid w:val="000A5DCA"/>
    <w:rsid w:val="000A62A6"/>
    <w:rsid w:val="000A703B"/>
    <w:rsid w:val="000B0B1D"/>
    <w:rsid w:val="000C029A"/>
    <w:rsid w:val="000C5158"/>
    <w:rsid w:val="000C6011"/>
    <w:rsid w:val="000C7182"/>
    <w:rsid w:val="000D2EC6"/>
    <w:rsid w:val="000D31D5"/>
    <w:rsid w:val="000D7995"/>
    <w:rsid w:val="000D7B51"/>
    <w:rsid w:val="000E21E3"/>
    <w:rsid w:val="000E3599"/>
    <w:rsid w:val="000E3A1E"/>
    <w:rsid w:val="000E3F26"/>
    <w:rsid w:val="000E7F76"/>
    <w:rsid w:val="000F0119"/>
    <w:rsid w:val="000F0B74"/>
    <w:rsid w:val="000F0BD6"/>
    <w:rsid w:val="000F133B"/>
    <w:rsid w:val="000F2E28"/>
    <w:rsid w:val="000F338D"/>
    <w:rsid w:val="000F3DB4"/>
    <w:rsid w:val="000F470B"/>
    <w:rsid w:val="000F7F6A"/>
    <w:rsid w:val="0010111D"/>
    <w:rsid w:val="001036C7"/>
    <w:rsid w:val="001037BF"/>
    <w:rsid w:val="0010454C"/>
    <w:rsid w:val="00104E03"/>
    <w:rsid w:val="0010513C"/>
    <w:rsid w:val="00105834"/>
    <w:rsid w:val="00105AFB"/>
    <w:rsid w:val="00105CD7"/>
    <w:rsid w:val="00106278"/>
    <w:rsid w:val="001076BE"/>
    <w:rsid w:val="00110074"/>
    <w:rsid w:val="00110517"/>
    <w:rsid w:val="00111718"/>
    <w:rsid w:val="0011245D"/>
    <w:rsid w:val="001124CD"/>
    <w:rsid w:val="001200C1"/>
    <w:rsid w:val="001208EB"/>
    <w:rsid w:val="00120DC2"/>
    <w:rsid w:val="00125D2A"/>
    <w:rsid w:val="00126453"/>
    <w:rsid w:val="001275E3"/>
    <w:rsid w:val="001276FB"/>
    <w:rsid w:val="00127E06"/>
    <w:rsid w:val="001335D3"/>
    <w:rsid w:val="0013411C"/>
    <w:rsid w:val="00135990"/>
    <w:rsid w:val="00136477"/>
    <w:rsid w:val="001404A6"/>
    <w:rsid w:val="0014123F"/>
    <w:rsid w:val="0014152E"/>
    <w:rsid w:val="0014231B"/>
    <w:rsid w:val="001433AD"/>
    <w:rsid w:val="00150255"/>
    <w:rsid w:val="0015525D"/>
    <w:rsid w:val="001556EB"/>
    <w:rsid w:val="00164B0A"/>
    <w:rsid w:val="00165F8D"/>
    <w:rsid w:val="001729AA"/>
    <w:rsid w:val="001730C6"/>
    <w:rsid w:val="001756C6"/>
    <w:rsid w:val="001762D3"/>
    <w:rsid w:val="00176368"/>
    <w:rsid w:val="00176BA5"/>
    <w:rsid w:val="00181290"/>
    <w:rsid w:val="00182090"/>
    <w:rsid w:val="00182148"/>
    <w:rsid w:val="001832E6"/>
    <w:rsid w:val="00185D69"/>
    <w:rsid w:val="001861AC"/>
    <w:rsid w:val="0018674B"/>
    <w:rsid w:val="00186E41"/>
    <w:rsid w:val="00187968"/>
    <w:rsid w:val="00192601"/>
    <w:rsid w:val="001926D8"/>
    <w:rsid w:val="00192FD8"/>
    <w:rsid w:val="00194671"/>
    <w:rsid w:val="00194C25"/>
    <w:rsid w:val="00196DE6"/>
    <w:rsid w:val="00196E2A"/>
    <w:rsid w:val="00197CB0"/>
    <w:rsid w:val="001A057D"/>
    <w:rsid w:val="001A5837"/>
    <w:rsid w:val="001A660B"/>
    <w:rsid w:val="001A7751"/>
    <w:rsid w:val="001A7E94"/>
    <w:rsid w:val="001B14F7"/>
    <w:rsid w:val="001B2A54"/>
    <w:rsid w:val="001B48E5"/>
    <w:rsid w:val="001B5564"/>
    <w:rsid w:val="001B6A04"/>
    <w:rsid w:val="001C7478"/>
    <w:rsid w:val="001D0CCA"/>
    <w:rsid w:val="001D1BFA"/>
    <w:rsid w:val="001D53AD"/>
    <w:rsid w:val="001D7CB9"/>
    <w:rsid w:val="001E0D5D"/>
    <w:rsid w:val="001E19BE"/>
    <w:rsid w:val="001E3334"/>
    <w:rsid w:val="001E796E"/>
    <w:rsid w:val="001F4308"/>
    <w:rsid w:val="001F5C74"/>
    <w:rsid w:val="001F6619"/>
    <w:rsid w:val="001F7A8A"/>
    <w:rsid w:val="0020224F"/>
    <w:rsid w:val="002029E4"/>
    <w:rsid w:val="002031C5"/>
    <w:rsid w:val="0021151B"/>
    <w:rsid w:val="00212851"/>
    <w:rsid w:val="00217F06"/>
    <w:rsid w:val="00221334"/>
    <w:rsid w:val="0022261D"/>
    <w:rsid w:val="0022322E"/>
    <w:rsid w:val="002255CC"/>
    <w:rsid w:val="002264B3"/>
    <w:rsid w:val="00226D30"/>
    <w:rsid w:val="002270FF"/>
    <w:rsid w:val="002271B9"/>
    <w:rsid w:val="0023291F"/>
    <w:rsid w:val="002336ED"/>
    <w:rsid w:val="00234980"/>
    <w:rsid w:val="002360FB"/>
    <w:rsid w:val="00236624"/>
    <w:rsid w:val="002377FE"/>
    <w:rsid w:val="00237B4D"/>
    <w:rsid w:val="002415FA"/>
    <w:rsid w:val="00241D30"/>
    <w:rsid w:val="00242565"/>
    <w:rsid w:val="00242B45"/>
    <w:rsid w:val="00243330"/>
    <w:rsid w:val="00244100"/>
    <w:rsid w:val="0024477E"/>
    <w:rsid w:val="00244A97"/>
    <w:rsid w:val="0024535D"/>
    <w:rsid w:val="002453A2"/>
    <w:rsid w:val="00245A3B"/>
    <w:rsid w:val="00245F62"/>
    <w:rsid w:val="00247F1B"/>
    <w:rsid w:val="00251A49"/>
    <w:rsid w:val="0025483F"/>
    <w:rsid w:val="00254E1D"/>
    <w:rsid w:val="00263C0A"/>
    <w:rsid w:val="00264492"/>
    <w:rsid w:val="002649AC"/>
    <w:rsid w:val="00272D32"/>
    <w:rsid w:val="00274831"/>
    <w:rsid w:val="00282C0F"/>
    <w:rsid w:val="00282EFB"/>
    <w:rsid w:val="00284415"/>
    <w:rsid w:val="00286055"/>
    <w:rsid w:val="00286C80"/>
    <w:rsid w:val="0028750E"/>
    <w:rsid w:val="00287D7B"/>
    <w:rsid w:val="00292A6C"/>
    <w:rsid w:val="00294A73"/>
    <w:rsid w:val="00294D14"/>
    <w:rsid w:val="00297F2B"/>
    <w:rsid w:val="002A04A1"/>
    <w:rsid w:val="002A0C12"/>
    <w:rsid w:val="002A1CC1"/>
    <w:rsid w:val="002A3863"/>
    <w:rsid w:val="002A3ABB"/>
    <w:rsid w:val="002A77DC"/>
    <w:rsid w:val="002B3F21"/>
    <w:rsid w:val="002B477A"/>
    <w:rsid w:val="002B5AFC"/>
    <w:rsid w:val="002B7D08"/>
    <w:rsid w:val="002C10AF"/>
    <w:rsid w:val="002C1973"/>
    <w:rsid w:val="002C60FE"/>
    <w:rsid w:val="002C797B"/>
    <w:rsid w:val="002D37C1"/>
    <w:rsid w:val="002E0AE4"/>
    <w:rsid w:val="002E12E6"/>
    <w:rsid w:val="002E2AE6"/>
    <w:rsid w:val="002E3477"/>
    <w:rsid w:val="002F012C"/>
    <w:rsid w:val="002F058A"/>
    <w:rsid w:val="002F073B"/>
    <w:rsid w:val="002F242B"/>
    <w:rsid w:val="002F4AAA"/>
    <w:rsid w:val="002F6134"/>
    <w:rsid w:val="002F7602"/>
    <w:rsid w:val="002F7D2F"/>
    <w:rsid w:val="00300281"/>
    <w:rsid w:val="00303AF6"/>
    <w:rsid w:val="003050CB"/>
    <w:rsid w:val="0030756C"/>
    <w:rsid w:val="00307CD7"/>
    <w:rsid w:val="0031023B"/>
    <w:rsid w:val="00310312"/>
    <w:rsid w:val="00310B45"/>
    <w:rsid w:val="00310BDD"/>
    <w:rsid w:val="00311881"/>
    <w:rsid w:val="00311A8E"/>
    <w:rsid w:val="00314E75"/>
    <w:rsid w:val="00316649"/>
    <w:rsid w:val="003219E5"/>
    <w:rsid w:val="00322BE1"/>
    <w:rsid w:val="00322E45"/>
    <w:rsid w:val="00323B4C"/>
    <w:rsid w:val="003243D0"/>
    <w:rsid w:val="00330578"/>
    <w:rsid w:val="003335FE"/>
    <w:rsid w:val="00334834"/>
    <w:rsid w:val="00334B8D"/>
    <w:rsid w:val="00334D39"/>
    <w:rsid w:val="003357E5"/>
    <w:rsid w:val="00335A1E"/>
    <w:rsid w:val="003362D8"/>
    <w:rsid w:val="00336768"/>
    <w:rsid w:val="003408D3"/>
    <w:rsid w:val="00340EC4"/>
    <w:rsid w:val="00341154"/>
    <w:rsid w:val="00341423"/>
    <w:rsid w:val="00341943"/>
    <w:rsid w:val="00345C49"/>
    <w:rsid w:val="00345E32"/>
    <w:rsid w:val="00345E8D"/>
    <w:rsid w:val="0034721D"/>
    <w:rsid w:val="00347A83"/>
    <w:rsid w:val="00347EAE"/>
    <w:rsid w:val="00350A34"/>
    <w:rsid w:val="0036050D"/>
    <w:rsid w:val="00360517"/>
    <w:rsid w:val="00360748"/>
    <w:rsid w:val="0036119C"/>
    <w:rsid w:val="0036202D"/>
    <w:rsid w:val="00365884"/>
    <w:rsid w:val="00365D41"/>
    <w:rsid w:val="00367492"/>
    <w:rsid w:val="003716FA"/>
    <w:rsid w:val="0037291F"/>
    <w:rsid w:val="0037365D"/>
    <w:rsid w:val="003750EF"/>
    <w:rsid w:val="003750F2"/>
    <w:rsid w:val="00382996"/>
    <w:rsid w:val="00382C2B"/>
    <w:rsid w:val="00383BE2"/>
    <w:rsid w:val="003841A7"/>
    <w:rsid w:val="00384949"/>
    <w:rsid w:val="00384FC5"/>
    <w:rsid w:val="00386248"/>
    <w:rsid w:val="0038665D"/>
    <w:rsid w:val="00391B86"/>
    <w:rsid w:val="003923BE"/>
    <w:rsid w:val="00394FE0"/>
    <w:rsid w:val="00396518"/>
    <w:rsid w:val="00396E1E"/>
    <w:rsid w:val="003973FE"/>
    <w:rsid w:val="00397E17"/>
    <w:rsid w:val="003A0635"/>
    <w:rsid w:val="003A1E64"/>
    <w:rsid w:val="003A2204"/>
    <w:rsid w:val="003A231C"/>
    <w:rsid w:val="003A7468"/>
    <w:rsid w:val="003B0163"/>
    <w:rsid w:val="003B0213"/>
    <w:rsid w:val="003B28DD"/>
    <w:rsid w:val="003B41BC"/>
    <w:rsid w:val="003B45B2"/>
    <w:rsid w:val="003B4BCA"/>
    <w:rsid w:val="003B578B"/>
    <w:rsid w:val="003B724E"/>
    <w:rsid w:val="003B72CF"/>
    <w:rsid w:val="003C086B"/>
    <w:rsid w:val="003C09AF"/>
    <w:rsid w:val="003C1117"/>
    <w:rsid w:val="003C1435"/>
    <w:rsid w:val="003C22D6"/>
    <w:rsid w:val="003C2A74"/>
    <w:rsid w:val="003C3519"/>
    <w:rsid w:val="003C365B"/>
    <w:rsid w:val="003C39DC"/>
    <w:rsid w:val="003C4561"/>
    <w:rsid w:val="003C4D4A"/>
    <w:rsid w:val="003C5120"/>
    <w:rsid w:val="003D05CA"/>
    <w:rsid w:val="003D25B3"/>
    <w:rsid w:val="003D57E9"/>
    <w:rsid w:val="003D5CCA"/>
    <w:rsid w:val="003D75D9"/>
    <w:rsid w:val="003D7719"/>
    <w:rsid w:val="003E3950"/>
    <w:rsid w:val="003E433D"/>
    <w:rsid w:val="003E5B66"/>
    <w:rsid w:val="003E70BA"/>
    <w:rsid w:val="003E7EF6"/>
    <w:rsid w:val="003F2AE2"/>
    <w:rsid w:val="003F45FE"/>
    <w:rsid w:val="003F4C26"/>
    <w:rsid w:val="003F7014"/>
    <w:rsid w:val="003F7EEB"/>
    <w:rsid w:val="00401127"/>
    <w:rsid w:val="004015B0"/>
    <w:rsid w:val="00410A2B"/>
    <w:rsid w:val="004121C6"/>
    <w:rsid w:val="004129AD"/>
    <w:rsid w:val="00412A7E"/>
    <w:rsid w:val="00412F06"/>
    <w:rsid w:val="004131F6"/>
    <w:rsid w:val="00415210"/>
    <w:rsid w:val="00415DC6"/>
    <w:rsid w:val="00416ABA"/>
    <w:rsid w:val="0041708E"/>
    <w:rsid w:val="00422A66"/>
    <w:rsid w:val="004233CD"/>
    <w:rsid w:val="00425032"/>
    <w:rsid w:val="004276ED"/>
    <w:rsid w:val="00427D61"/>
    <w:rsid w:val="004303F3"/>
    <w:rsid w:val="00431550"/>
    <w:rsid w:val="00433971"/>
    <w:rsid w:val="0043505A"/>
    <w:rsid w:val="00436316"/>
    <w:rsid w:val="00440587"/>
    <w:rsid w:val="00441CC4"/>
    <w:rsid w:val="00443B22"/>
    <w:rsid w:val="0044410B"/>
    <w:rsid w:val="004448CE"/>
    <w:rsid w:val="00444ACD"/>
    <w:rsid w:val="00447DD2"/>
    <w:rsid w:val="00447F1A"/>
    <w:rsid w:val="00447FD3"/>
    <w:rsid w:val="00451262"/>
    <w:rsid w:val="00452605"/>
    <w:rsid w:val="004608F3"/>
    <w:rsid w:val="00463B72"/>
    <w:rsid w:val="00463FB5"/>
    <w:rsid w:val="00465299"/>
    <w:rsid w:val="00470023"/>
    <w:rsid w:val="00470721"/>
    <w:rsid w:val="00471991"/>
    <w:rsid w:val="00473EA8"/>
    <w:rsid w:val="004755FF"/>
    <w:rsid w:val="004768C0"/>
    <w:rsid w:val="00476C93"/>
    <w:rsid w:val="0048266C"/>
    <w:rsid w:val="00482E5F"/>
    <w:rsid w:val="00483413"/>
    <w:rsid w:val="0048343E"/>
    <w:rsid w:val="00483682"/>
    <w:rsid w:val="00484CC4"/>
    <w:rsid w:val="00484FE6"/>
    <w:rsid w:val="004864CA"/>
    <w:rsid w:val="00487412"/>
    <w:rsid w:val="004878D6"/>
    <w:rsid w:val="00487B4D"/>
    <w:rsid w:val="00490345"/>
    <w:rsid w:val="004918BF"/>
    <w:rsid w:val="004921D4"/>
    <w:rsid w:val="004923DA"/>
    <w:rsid w:val="004927FE"/>
    <w:rsid w:val="004930F1"/>
    <w:rsid w:val="004934A7"/>
    <w:rsid w:val="00494F8D"/>
    <w:rsid w:val="0049501A"/>
    <w:rsid w:val="004A0254"/>
    <w:rsid w:val="004A09D4"/>
    <w:rsid w:val="004A0EA6"/>
    <w:rsid w:val="004A1CCB"/>
    <w:rsid w:val="004A311D"/>
    <w:rsid w:val="004A4446"/>
    <w:rsid w:val="004A5B82"/>
    <w:rsid w:val="004A62C9"/>
    <w:rsid w:val="004A78AC"/>
    <w:rsid w:val="004B13F4"/>
    <w:rsid w:val="004B1961"/>
    <w:rsid w:val="004B1B5B"/>
    <w:rsid w:val="004B396D"/>
    <w:rsid w:val="004B47FE"/>
    <w:rsid w:val="004C2FB3"/>
    <w:rsid w:val="004C4FF1"/>
    <w:rsid w:val="004C590A"/>
    <w:rsid w:val="004C754A"/>
    <w:rsid w:val="004D1843"/>
    <w:rsid w:val="004D2010"/>
    <w:rsid w:val="004D641E"/>
    <w:rsid w:val="004D64D4"/>
    <w:rsid w:val="004E030B"/>
    <w:rsid w:val="004E1379"/>
    <w:rsid w:val="004E25C8"/>
    <w:rsid w:val="004E4C6B"/>
    <w:rsid w:val="004E4D12"/>
    <w:rsid w:val="004E567B"/>
    <w:rsid w:val="004F1099"/>
    <w:rsid w:val="004F1CE5"/>
    <w:rsid w:val="004F28A8"/>
    <w:rsid w:val="004F2943"/>
    <w:rsid w:val="004F3020"/>
    <w:rsid w:val="00500085"/>
    <w:rsid w:val="005004CC"/>
    <w:rsid w:val="005010F4"/>
    <w:rsid w:val="00511630"/>
    <w:rsid w:val="005148DD"/>
    <w:rsid w:val="00515D1C"/>
    <w:rsid w:val="005172D8"/>
    <w:rsid w:val="00520026"/>
    <w:rsid w:val="00520880"/>
    <w:rsid w:val="005222CB"/>
    <w:rsid w:val="005250A6"/>
    <w:rsid w:val="00525E3A"/>
    <w:rsid w:val="00526084"/>
    <w:rsid w:val="00526EA0"/>
    <w:rsid w:val="0052738A"/>
    <w:rsid w:val="00530BA2"/>
    <w:rsid w:val="00534F96"/>
    <w:rsid w:val="00535CEB"/>
    <w:rsid w:val="00536971"/>
    <w:rsid w:val="00537B24"/>
    <w:rsid w:val="00541A65"/>
    <w:rsid w:val="00546165"/>
    <w:rsid w:val="00547E37"/>
    <w:rsid w:val="00552028"/>
    <w:rsid w:val="005538B9"/>
    <w:rsid w:val="00553BA1"/>
    <w:rsid w:val="005542C2"/>
    <w:rsid w:val="00555B16"/>
    <w:rsid w:val="0055774C"/>
    <w:rsid w:val="005609AE"/>
    <w:rsid w:val="00561321"/>
    <w:rsid w:val="00561840"/>
    <w:rsid w:val="00562A62"/>
    <w:rsid w:val="00562A8F"/>
    <w:rsid w:val="00564AFB"/>
    <w:rsid w:val="00566789"/>
    <w:rsid w:val="005718EA"/>
    <w:rsid w:val="00573019"/>
    <w:rsid w:val="00574BC0"/>
    <w:rsid w:val="00574F06"/>
    <w:rsid w:val="0057559A"/>
    <w:rsid w:val="00577539"/>
    <w:rsid w:val="00581890"/>
    <w:rsid w:val="005826A7"/>
    <w:rsid w:val="00582A78"/>
    <w:rsid w:val="00582FF7"/>
    <w:rsid w:val="00583386"/>
    <w:rsid w:val="00585B01"/>
    <w:rsid w:val="00586CAA"/>
    <w:rsid w:val="00587823"/>
    <w:rsid w:val="0059005A"/>
    <w:rsid w:val="0059023E"/>
    <w:rsid w:val="00590E7A"/>
    <w:rsid w:val="005912AB"/>
    <w:rsid w:val="0059207D"/>
    <w:rsid w:val="005920FB"/>
    <w:rsid w:val="00592BDE"/>
    <w:rsid w:val="00594491"/>
    <w:rsid w:val="00594572"/>
    <w:rsid w:val="00594BBD"/>
    <w:rsid w:val="005A0973"/>
    <w:rsid w:val="005A0C7F"/>
    <w:rsid w:val="005A54D8"/>
    <w:rsid w:val="005A6B9F"/>
    <w:rsid w:val="005B1154"/>
    <w:rsid w:val="005B13B2"/>
    <w:rsid w:val="005B1DCF"/>
    <w:rsid w:val="005B338A"/>
    <w:rsid w:val="005B46A6"/>
    <w:rsid w:val="005B62D9"/>
    <w:rsid w:val="005C05FF"/>
    <w:rsid w:val="005C116F"/>
    <w:rsid w:val="005C2817"/>
    <w:rsid w:val="005C3222"/>
    <w:rsid w:val="005C33A1"/>
    <w:rsid w:val="005C6DFC"/>
    <w:rsid w:val="005C77AE"/>
    <w:rsid w:val="005D0F32"/>
    <w:rsid w:val="005D132F"/>
    <w:rsid w:val="005D3FE1"/>
    <w:rsid w:val="005D4BDB"/>
    <w:rsid w:val="005D4C8C"/>
    <w:rsid w:val="005D6ABE"/>
    <w:rsid w:val="005D7D33"/>
    <w:rsid w:val="005E0897"/>
    <w:rsid w:val="005E268E"/>
    <w:rsid w:val="005E305D"/>
    <w:rsid w:val="005E419B"/>
    <w:rsid w:val="005E6EA8"/>
    <w:rsid w:val="005E6FD8"/>
    <w:rsid w:val="005F19A6"/>
    <w:rsid w:val="005F21D8"/>
    <w:rsid w:val="005F3BEC"/>
    <w:rsid w:val="005F4348"/>
    <w:rsid w:val="005F48DF"/>
    <w:rsid w:val="005F595A"/>
    <w:rsid w:val="0060011F"/>
    <w:rsid w:val="00600394"/>
    <w:rsid w:val="00603637"/>
    <w:rsid w:val="00607937"/>
    <w:rsid w:val="006127BA"/>
    <w:rsid w:val="006131AB"/>
    <w:rsid w:val="006134C6"/>
    <w:rsid w:val="006147C1"/>
    <w:rsid w:val="00615831"/>
    <w:rsid w:val="006222FB"/>
    <w:rsid w:val="00622C65"/>
    <w:rsid w:val="006236A9"/>
    <w:rsid w:val="00623C52"/>
    <w:rsid w:val="00624C7A"/>
    <w:rsid w:val="00624E04"/>
    <w:rsid w:val="006253FB"/>
    <w:rsid w:val="00625E88"/>
    <w:rsid w:val="00630467"/>
    <w:rsid w:val="0063354F"/>
    <w:rsid w:val="00634A53"/>
    <w:rsid w:val="00642DF0"/>
    <w:rsid w:val="00643179"/>
    <w:rsid w:val="006431CF"/>
    <w:rsid w:val="00643367"/>
    <w:rsid w:val="00647C89"/>
    <w:rsid w:val="006539F4"/>
    <w:rsid w:val="00655447"/>
    <w:rsid w:val="006559E3"/>
    <w:rsid w:val="006567E9"/>
    <w:rsid w:val="006627D3"/>
    <w:rsid w:val="00663440"/>
    <w:rsid w:val="00663533"/>
    <w:rsid w:val="00663718"/>
    <w:rsid w:val="00664325"/>
    <w:rsid w:val="0066596F"/>
    <w:rsid w:val="006660AA"/>
    <w:rsid w:val="00666D6E"/>
    <w:rsid w:val="00671F34"/>
    <w:rsid w:val="006726FF"/>
    <w:rsid w:val="00673D4C"/>
    <w:rsid w:val="006745C9"/>
    <w:rsid w:val="006753B3"/>
    <w:rsid w:val="00675BBD"/>
    <w:rsid w:val="00676101"/>
    <w:rsid w:val="0068027E"/>
    <w:rsid w:val="00682A33"/>
    <w:rsid w:val="00682B6A"/>
    <w:rsid w:val="00683228"/>
    <w:rsid w:val="00683266"/>
    <w:rsid w:val="00684122"/>
    <w:rsid w:val="00684913"/>
    <w:rsid w:val="00684F66"/>
    <w:rsid w:val="00686575"/>
    <w:rsid w:val="00686E6C"/>
    <w:rsid w:val="00686E92"/>
    <w:rsid w:val="0068714A"/>
    <w:rsid w:val="00687655"/>
    <w:rsid w:val="00687CF0"/>
    <w:rsid w:val="0069033A"/>
    <w:rsid w:val="0069084E"/>
    <w:rsid w:val="006938C6"/>
    <w:rsid w:val="006945D0"/>
    <w:rsid w:val="00694BED"/>
    <w:rsid w:val="00697888"/>
    <w:rsid w:val="006979B8"/>
    <w:rsid w:val="00697F77"/>
    <w:rsid w:val="006A09DC"/>
    <w:rsid w:val="006A0B9B"/>
    <w:rsid w:val="006A2280"/>
    <w:rsid w:val="006A423B"/>
    <w:rsid w:val="006A4862"/>
    <w:rsid w:val="006A4AB3"/>
    <w:rsid w:val="006A5CE2"/>
    <w:rsid w:val="006A6338"/>
    <w:rsid w:val="006A6491"/>
    <w:rsid w:val="006A64E2"/>
    <w:rsid w:val="006A6740"/>
    <w:rsid w:val="006A6A78"/>
    <w:rsid w:val="006A7792"/>
    <w:rsid w:val="006B0C53"/>
    <w:rsid w:val="006B20F1"/>
    <w:rsid w:val="006B2101"/>
    <w:rsid w:val="006B35A3"/>
    <w:rsid w:val="006B46AA"/>
    <w:rsid w:val="006B53D9"/>
    <w:rsid w:val="006B5AFA"/>
    <w:rsid w:val="006B643F"/>
    <w:rsid w:val="006B755D"/>
    <w:rsid w:val="006B7CDF"/>
    <w:rsid w:val="006C013C"/>
    <w:rsid w:val="006C5B66"/>
    <w:rsid w:val="006C63FA"/>
    <w:rsid w:val="006D1566"/>
    <w:rsid w:val="006D47CF"/>
    <w:rsid w:val="006D51B1"/>
    <w:rsid w:val="006D5C09"/>
    <w:rsid w:val="006D5DA5"/>
    <w:rsid w:val="006D77B1"/>
    <w:rsid w:val="006E2CF3"/>
    <w:rsid w:val="006E325A"/>
    <w:rsid w:val="006E4304"/>
    <w:rsid w:val="006E563C"/>
    <w:rsid w:val="006F12D2"/>
    <w:rsid w:val="006F2472"/>
    <w:rsid w:val="007024B9"/>
    <w:rsid w:val="00703AF7"/>
    <w:rsid w:val="00710F00"/>
    <w:rsid w:val="0071132D"/>
    <w:rsid w:val="00711550"/>
    <w:rsid w:val="00711873"/>
    <w:rsid w:val="0071311A"/>
    <w:rsid w:val="00713FDF"/>
    <w:rsid w:val="007153D3"/>
    <w:rsid w:val="00716489"/>
    <w:rsid w:val="0072173E"/>
    <w:rsid w:val="0072390D"/>
    <w:rsid w:val="007242A9"/>
    <w:rsid w:val="00725222"/>
    <w:rsid w:val="0072594B"/>
    <w:rsid w:val="007261FA"/>
    <w:rsid w:val="00726D59"/>
    <w:rsid w:val="00727E98"/>
    <w:rsid w:val="0073072C"/>
    <w:rsid w:val="00730FF3"/>
    <w:rsid w:val="00731CB4"/>
    <w:rsid w:val="0073320A"/>
    <w:rsid w:val="007344A3"/>
    <w:rsid w:val="0073492D"/>
    <w:rsid w:val="00734ADA"/>
    <w:rsid w:val="00740C02"/>
    <w:rsid w:val="00740C95"/>
    <w:rsid w:val="00740D23"/>
    <w:rsid w:val="00741354"/>
    <w:rsid w:val="00742821"/>
    <w:rsid w:val="00744F0C"/>
    <w:rsid w:val="007451C0"/>
    <w:rsid w:val="00747D8B"/>
    <w:rsid w:val="007507C5"/>
    <w:rsid w:val="007517B5"/>
    <w:rsid w:val="00752137"/>
    <w:rsid w:val="007543B9"/>
    <w:rsid w:val="00754400"/>
    <w:rsid w:val="00756A0D"/>
    <w:rsid w:val="0075747C"/>
    <w:rsid w:val="00760B4B"/>
    <w:rsid w:val="00761211"/>
    <w:rsid w:val="00761B61"/>
    <w:rsid w:val="00763829"/>
    <w:rsid w:val="00764093"/>
    <w:rsid w:val="00764C15"/>
    <w:rsid w:val="007665F3"/>
    <w:rsid w:val="00767A41"/>
    <w:rsid w:val="00767A62"/>
    <w:rsid w:val="00767B4C"/>
    <w:rsid w:val="00771C3F"/>
    <w:rsid w:val="00772633"/>
    <w:rsid w:val="007758DB"/>
    <w:rsid w:val="007759F1"/>
    <w:rsid w:val="0077770B"/>
    <w:rsid w:val="00780DC3"/>
    <w:rsid w:val="007826B5"/>
    <w:rsid w:val="007842B8"/>
    <w:rsid w:val="00786543"/>
    <w:rsid w:val="00786F92"/>
    <w:rsid w:val="007873FD"/>
    <w:rsid w:val="00787DF6"/>
    <w:rsid w:val="00793E1E"/>
    <w:rsid w:val="00794454"/>
    <w:rsid w:val="00797309"/>
    <w:rsid w:val="00797652"/>
    <w:rsid w:val="007A282B"/>
    <w:rsid w:val="007A3BDA"/>
    <w:rsid w:val="007A410B"/>
    <w:rsid w:val="007A685B"/>
    <w:rsid w:val="007A7312"/>
    <w:rsid w:val="007A74B2"/>
    <w:rsid w:val="007B2121"/>
    <w:rsid w:val="007B4571"/>
    <w:rsid w:val="007B47ED"/>
    <w:rsid w:val="007B695B"/>
    <w:rsid w:val="007B6B54"/>
    <w:rsid w:val="007B7F69"/>
    <w:rsid w:val="007C0046"/>
    <w:rsid w:val="007C080E"/>
    <w:rsid w:val="007C08B9"/>
    <w:rsid w:val="007C3354"/>
    <w:rsid w:val="007C51E2"/>
    <w:rsid w:val="007C5631"/>
    <w:rsid w:val="007C6577"/>
    <w:rsid w:val="007D01B5"/>
    <w:rsid w:val="007D0430"/>
    <w:rsid w:val="007D124D"/>
    <w:rsid w:val="007D1853"/>
    <w:rsid w:val="007D1B39"/>
    <w:rsid w:val="007D357F"/>
    <w:rsid w:val="007D4371"/>
    <w:rsid w:val="007D4409"/>
    <w:rsid w:val="007D470E"/>
    <w:rsid w:val="007D622F"/>
    <w:rsid w:val="007D660B"/>
    <w:rsid w:val="007D738E"/>
    <w:rsid w:val="007D791B"/>
    <w:rsid w:val="007D7C50"/>
    <w:rsid w:val="007E252E"/>
    <w:rsid w:val="007E2AE4"/>
    <w:rsid w:val="007E352C"/>
    <w:rsid w:val="007E4F4C"/>
    <w:rsid w:val="007E612D"/>
    <w:rsid w:val="007E63B4"/>
    <w:rsid w:val="007E66F1"/>
    <w:rsid w:val="007E6A56"/>
    <w:rsid w:val="007E70E7"/>
    <w:rsid w:val="007F0253"/>
    <w:rsid w:val="007F1963"/>
    <w:rsid w:val="00801779"/>
    <w:rsid w:val="00804815"/>
    <w:rsid w:val="0080588C"/>
    <w:rsid w:val="00806ED3"/>
    <w:rsid w:val="00807D0B"/>
    <w:rsid w:val="008114BE"/>
    <w:rsid w:val="00812AFE"/>
    <w:rsid w:val="008150FD"/>
    <w:rsid w:val="0081512B"/>
    <w:rsid w:val="00815364"/>
    <w:rsid w:val="00815587"/>
    <w:rsid w:val="00815AD7"/>
    <w:rsid w:val="008164AE"/>
    <w:rsid w:val="00816ABB"/>
    <w:rsid w:val="008203B0"/>
    <w:rsid w:val="00820F87"/>
    <w:rsid w:val="00821397"/>
    <w:rsid w:val="00823E32"/>
    <w:rsid w:val="0082441F"/>
    <w:rsid w:val="00825B76"/>
    <w:rsid w:val="00826878"/>
    <w:rsid w:val="00827EF4"/>
    <w:rsid w:val="00830079"/>
    <w:rsid w:val="00830609"/>
    <w:rsid w:val="00831B53"/>
    <w:rsid w:val="00833A2F"/>
    <w:rsid w:val="0083561A"/>
    <w:rsid w:val="00836B3C"/>
    <w:rsid w:val="0084098A"/>
    <w:rsid w:val="008438F1"/>
    <w:rsid w:val="00847117"/>
    <w:rsid w:val="008474DD"/>
    <w:rsid w:val="00847C54"/>
    <w:rsid w:val="0085003B"/>
    <w:rsid w:val="00854DCC"/>
    <w:rsid w:val="00855209"/>
    <w:rsid w:val="00856BD2"/>
    <w:rsid w:val="008570D3"/>
    <w:rsid w:val="00860E09"/>
    <w:rsid w:val="00861CB6"/>
    <w:rsid w:val="00863206"/>
    <w:rsid w:val="008637CF"/>
    <w:rsid w:val="0086587D"/>
    <w:rsid w:val="00870C9D"/>
    <w:rsid w:val="00871E08"/>
    <w:rsid w:val="008732A6"/>
    <w:rsid w:val="00873CA9"/>
    <w:rsid w:val="00874594"/>
    <w:rsid w:val="00874B61"/>
    <w:rsid w:val="008755BB"/>
    <w:rsid w:val="00875657"/>
    <w:rsid w:val="008757DB"/>
    <w:rsid w:val="00881058"/>
    <w:rsid w:val="008826B9"/>
    <w:rsid w:val="0088306A"/>
    <w:rsid w:val="00884339"/>
    <w:rsid w:val="008912B0"/>
    <w:rsid w:val="00891309"/>
    <w:rsid w:val="00891D8B"/>
    <w:rsid w:val="00894162"/>
    <w:rsid w:val="008944FE"/>
    <w:rsid w:val="008946D4"/>
    <w:rsid w:val="0089492C"/>
    <w:rsid w:val="008950A3"/>
    <w:rsid w:val="008A0FF2"/>
    <w:rsid w:val="008A2186"/>
    <w:rsid w:val="008A563A"/>
    <w:rsid w:val="008A6C05"/>
    <w:rsid w:val="008B0643"/>
    <w:rsid w:val="008B0EE6"/>
    <w:rsid w:val="008B129C"/>
    <w:rsid w:val="008B1805"/>
    <w:rsid w:val="008B26D3"/>
    <w:rsid w:val="008B2A13"/>
    <w:rsid w:val="008B3D16"/>
    <w:rsid w:val="008B477D"/>
    <w:rsid w:val="008B5416"/>
    <w:rsid w:val="008B724E"/>
    <w:rsid w:val="008B7B97"/>
    <w:rsid w:val="008B7F6A"/>
    <w:rsid w:val="008C0311"/>
    <w:rsid w:val="008C1639"/>
    <w:rsid w:val="008C6373"/>
    <w:rsid w:val="008C6B0F"/>
    <w:rsid w:val="008C763A"/>
    <w:rsid w:val="008C7B4F"/>
    <w:rsid w:val="008C7D2E"/>
    <w:rsid w:val="008D0140"/>
    <w:rsid w:val="008D0736"/>
    <w:rsid w:val="008D0889"/>
    <w:rsid w:val="008D4E97"/>
    <w:rsid w:val="008E4483"/>
    <w:rsid w:val="008F42EB"/>
    <w:rsid w:val="008F4507"/>
    <w:rsid w:val="008F46EC"/>
    <w:rsid w:val="008F6ABE"/>
    <w:rsid w:val="00905F0D"/>
    <w:rsid w:val="00911C5B"/>
    <w:rsid w:val="00912325"/>
    <w:rsid w:val="00913039"/>
    <w:rsid w:val="009138B1"/>
    <w:rsid w:val="009174AA"/>
    <w:rsid w:val="00926051"/>
    <w:rsid w:val="009302BD"/>
    <w:rsid w:val="00930FF4"/>
    <w:rsid w:val="009311D8"/>
    <w:rsid w:val="009315F3"/>
    <w:rsid w:val="00933B3B"/>
    <w:rsid w:val="00933C14"/>
    <w:rsid w:val="00934E43"/>
    <w:rsid w:val="009351DB"/>
    <w:rsid w:val="00936370"/>
    <w:rsid w:val="00936C68"/>
    <w:rsid w:val="0094107A"/>
    <w:rsid w:val="00941A2F"/>
    <w:rsid w:val="0094419B"/>
    <w:rsid w:val="00944D62"/>
    <w:rsid w:val="00944FC2"/>
    <w:rsid w:val="00945ACF"/>
    <w:rsid w:val="009476AC"/>
    <w:rsid w:val="0095093E"/>
    <w:rsid w:val="00950CD8"/>
    <w:rsid w:val="0095230D"/>
    <w:rsid w:val="00952CF7"/>
    <w:rsid w:val="009530EA"/>
    <w:rsid w:val="00955A34"/>
    <w:rsid w:val="00955C51"/>
    <w:rsid w:val="00955CE0"/>
    <w:rsid w:val="0096074F"/>
    <w:rsid w:val="00961ECD"/>
    <w:rsid w:val="00963182"/>
    <w:rsid w:val="00963D4D"/>
    <w:rsid w:val="009650A5"/>
    <w:rsid w:val="00967856"/>
    <w:rsid w:val="00971311"/>
    <w:rsid w:val="009723AC"/>
    <w:rsid w:val="0097284E"/>
    <w:rsid w:val="00973CF5"/>
    <w:rsid w:val="00974AF2"/>
    <w:rsid w:val="00974F3B"/>
    <w:rsid w:val="00980FF7"/>
    <w:rsid w:val="009820FE"/>
    <w:rsid w:val="00983A53"/>
    <w:rsid w:val="00984C39"/>
    <w:rsid w:val="0098507E"/>
    <w:rsid w:val="00986D5A"/>
    <w:rsid w:val="009900A8"/>
    <w:rsid w:val="0099161F"/>
    <w:rsid w:val="00991B5B"/>
    <w:rsid w:val="00993802"/>
    <w:rsid w:val="00995064"/>
    <w:rsid w:val="009966BE"/>
    <w:rsid w:val="00996C72"/>
    <w:rsid w:val="009A1087"/>
    <w:rsid w:val="009A2452"/>
    <w:rsid w:val="009A25D5"/>
    <w:rsid w:val="009A26B2"/>
    <w:rsid w:val="009A5434"/>
    <w:rsid w:val="009A5DC7"/>
    <w:rsid w:val="009A5ED3"/>
    <w:rsid w:val="009A6013"/>
    <w:rsid w:val="009A76EB"/>
    <w:rsid w:val="009B0956"/>
    <w:rsid w:val="009B3FAA"/>
    <w:rsid w:val="009B47DF"/>
    <w:rsid w:val="009B4D25"/>
    <w:rsid w:val="009B4FC5"/>
    <w:rsid w:val="009B5F4B"/>
    <w:rsid w:val="009B5FDF"/>
    <w:rsid w:val="009B6FC5"/>
    <w:rsid w:val="009C128D"/>
    <w:rsid w:val="009C1781"/>
    <w:rsid w:val="009C1CDE"/>
    <w:rsid w:val="009C2146"/>
    <w:rsid w:val="009C31CD"/>
    <w:rsid w:val="009C5EA8"/>
    <w:rsid w:val="009C612E"/>
    <w:rsid w:val="009C6E7F"/>
    <w:rsid w:val="009C7F45"/>
    <w:rsid w:val="009D1E4D"/>
    <w:rsid w:val="009D309F"/>
    <w:rsid w:val="009D5C83"/>
    <w:rsid w:val="009D6D18"/>
    <w:rsid w:val="009D7ADF"/>
    <w:rsid w:val="009E05CD"/>
    <w:rsid w:val="009E0F11"/>
    <w:rsid w:val="009E133A"/>
    <w:rsid w:val="009E16DF"/>
    <w:rsid w:val="009E1C4D"/>
    <w:rsid w:val="009E2DD1"/>
    <w:rsid w:val="009E3159"/>
    <w:rsid w:val="009E36F2"/>
    <w:rsid w:val="009E52ED"/>
    <w:rsid w:val="009E53E9"/>
    <w:rsid w:val="009E6960"/>
    <w:rsid w:val="009F12AF"/>
    <w:rsid w:val="009F21F3"/>
    <w:rsid w:val="009F3135"/>
    <w:rsid w:val="009F4F23"/>
    <w:rsid w:val="009F5348"/>
    <w:rsid w:val="009F65FF"/>
    <w:rsid w:val="009F75AA"/>
    <w:rsid w:val="009F7614"/>
    <w:rsid w:val="00A00BF7"/>
    <w:rsid w:val="00A0400C"/>
    <w:rsid w:val="00A0460C"/>
    <w:rsid w:val="00A04764"/>
    <w:rsid w:val="00A04B9D"/>
    <w:rsid w:val="00A05D48"/>
    <w:rsid w:val="00A06091"/>
    <w:rsid w:val="00A10229"/>
    <w:rsid w:val="00A1168C"/>
    <w:rsid w:val="00A14242"/>
    <w:rsid w:val="00A149B5"/>
    <w:rsid w:val="00A156BD"/>
    <w:rsid w:val="00A16A05"/>
    <w:rsid w:val="00A16F8F"/>
    <w:rsid w:val="00A17168"/>
    <w:rsid w:val="00A2301C"/>
    <w:rsid w:val="00A23C46"/>
    <w:rsid w:val="00A24072"/>
    <w:rsid w:val="00A272A0"/>
    <w:rsid w:val="00A30C69"/>
    <w:rsid w:val="00A3244C"/>
    <w:rsid w:val="00A32E92"/>
    <w:rsid w:val="00A33E49"/>
    <w:rsid w:val="00A341A6"/>
    <w:rsid w:val="00A3474B"/>
    <w:rsid w:val="00A37ADB"/>
    <w:rsid w:val="00A4193C"/>
    <w:rsid w:val="00A42DF7"/>
    <w:rsid w:val="00A434A7"/>
    <w:rsid w:val="00A438A8"/>
    <w:rsid w:val="00A47195"/>
    <w:rsid w:val="00A4756F"/>
    <w:rsid w:val="00A50F4B"/>
    <w:rsid w:val="00A513D8"/>
    <w:rsid w:val="00A56C33"/>
    <w:rsid w:val="00A5784B"/>
    <w:rsid w:val="00A602A9"/>
    <w:rsid w:val="00A61B44"/>
    <w:rsid w:val="00A64D0A"/>
    <w:rsid w:val="00A64F5C"/>
    <w:rsid w:val="00A6737A"/>
    <w:rsid w:val="00A70587"/>
    <w:rsid w:val="00A71371"/>
    <w:rsid w:val="00A71A3E"/>
    <w:rsid w:val="00A71ADB"/>
    <w:rsid w:val="00A71F0B"/>
    <w:rsid w:val="00A754F6"/>
    <w:rsid w:val="00A76E68"/>
    <w:rsid w:val="00A807DF"/>
    <w:rsid w:val="00A8139E"/>
    <w:rsid w:val="00A87DCF"/>
    <w:rsid w:val="00A901B0"/>
    <w:rsid w:val="00A936DB"/>
    <w:rsid w:val="00A93868"/>
    <w:rsid w:val="00A93EA9"/>
    <w:rsid w:val="00A94C00"/>
    <w:rsid w:val="00A94DD4"/>
    <w:rsid w:val="00AA0BC1"/>
    <w:rsid w:val="00AA18A3"/>
    <w:rsid w:val="00AA2BDC"/>
    <w:rsid w:val="00AA3B86"/>
    <w:rsid w:val="00AA76AA"/>
    <w:rsid w:val="00AB2D7C"/>
    <w:rsid w:val="00AB46C3"/>
    <w:rsid w:val="00AB54F2"/>
    <w:rsid w:val="00AB6BB2"/>
    <w:rsid w:val="00AC04A0"/>
    <w:rsid w:val="00AC0CC2"/>
    <w:rsid w:val="00AC1499"/>
    <w:rsid w:val="00AC323C"/>
    <w:rsid w:val="00AC3758"/>
    <w:rsid w:val="00AC6CC3"/>
    <w:rsid w:val="00AD0D6F"/>
    <w:rsid w:val="00AD163B"/>
    <w:rsid w:val="00AD4D8D"/>
    <w:rsid w:val="00AD4E53"/>
    <w:rsid w:val="00AD6560"/>
    <w:rsid w:val="00AD6CF7"/>
    <w:rsid w:val="00AE0334"/>
    <w:rsid w:val="00AE1E0A"/>
    <w:rsid w:val="00AE1EB6"/>
    <w:rsid w:val="00AE2AA7"/>
    <w:rsid w:val="00AE50CA"/>
    <w:rsid w:val="00AF04CF"/>
    <w:rsid w:val="00AF355B"/>
    <w:rsid w:val="00AF3B7C"/>
    <w:rsid w:val="00AF5BA6"/>
    <w:rsid w:val="00AF6563"/>
    <w:rsid w:val="00AF6A7C"/>
    <w:rsid w:val="00B018FA"/>
    <w:rsid w:val="00B029C5"/>
    <w:rsid w:val="00B049CC"/>
    <w:rsid w:val="00B04ED4"/>
    <w:rsid w:val="00B0568C"/>
    <w:rsid w:val="00B05D26"/>
    <w:rsid w:val="00B069B8"/>
    <w:rsid w:val="00B103D6"/>
    <w:rsid w:val="00B13EE2"/>
    <w:rsid w:val="00B16908"/>
    <w:rsid w:val="00B16C14"/>
    <w:rsid w:val="00B204D5"/>
    <w:rsid w:val="00B206A6"/>
    <w:rsid w:val="00B209F6"/>
    <w:rsid w:val="00B2118A"/>
    <w:rsid w:val="00B2149C"/>
    <w:rsid w:val="00B2282A"/>
    <w:rsid w:val="00B236BD"/>
    <w:rsid w:val="00B24224"/>
    <w:rsid w:val="00B31CCF"/>
    <w:rsid w:val="00B33F9A"/>
    <w:rsid w:val="00B351BC"/>
    <w:rsid w:val="00B3627E"/>
    <w:rsid w:val="00B36424"/>
    <w:rsid w:val="00B3751F"/>
    <w:rsid w:val="00B37756"/>
    <w:rsid w:val="00B4065B"/>
    <w:rsid w:val="00B41574"/>
    <w:rsid w:val="00B448B6"/>
    <w:rsid w:val="00B45779"/>
    <w:rsid w:val="00B457A9"/>
    <w:rsid w:val="00B461DC"/>
    <w:rsid w:val="00B4625D"/>
    <w:rsid w:val="00B466AD"/>
    <w:rsid w:val="00B471BE"/>
    <w:rsid w:val="00B47898"/>
    <w:rsid w:val="00B510F0"/>
    <w:rsid w:val="00B51A58"/>
    <w:rsid w:val="00B54682"/>
    <w:rsid w:val="00B56ECB"/>
    <w:rsid w:val="00B57BFB"/>
    <w:rsid w:val="00B6066B"/>
    <w:rsid w:val="00B635AE"/>
    <w:rsid w:val="00B63E92"/>
    <w:rsid w:val="00B64960"/>
    <w:rsid w:val="00B716C0"/>
    <w:rsid w:val="00B72A8D"/>
    <w:rsid w:val="00B730C1"/>
    <w:rsid w:val="00B73738"/>
    <w:rsid w:val="00B74993"/>
    <w:rsid w:val="00B77C5C"/>
    <w:rsid w:val="00B77E25"/>
    <w:rsid w:val="00B77F77"/>
    <w:rsid w:val="00B80A23"/>
    <w:rsid w:val="00B80AD7"/>
    <w:rsid w:val="00B816BD"/>
    <w:rsid w:val="00B86EA7"/>
    <w:rsid w:val="00B90480"/>
    <w:rsid w:val="00B931DD"/>
    <w:rsid w:val="00B94D51"/>
    <w:rsid w:val="00B9544D"/>
    <w:rsid w:val="00B96BDC"/>
    <w:rsid w:val="00BA0267"/>
    <w:rsid w:val="00BA3F5D"/>
    <w:rsid w:val="00BA4E4D"/>
    <w:rsid w:val="00BA732C"/>
    <w:rsid w:val="00BB19D8"/>
    <w:rsid w:val="00BB2015"/>
    <w:rsid w:val="00BB7EDF"/>
    <w:rsid w:val="00BC2058"/>
    <w:rsid w:val="00BC22AE"/>
    <w:rsid w:val="00BC51D5"/>
    <w:rsid w:val="00BC5373"/>
    <w:rsid w:val="00BC5504"/>
    <w:rsid w:val="00BC71A9"/>
    <w:rsid w:val="00BC7853"/>
    <w:rsid w:val="00BC7964"/>
    <w:rsid w:val="00BC7C51"/>
    <w:rsid w:val="00BD1D35"/>
    <w:rsid w:val="00BD2369"/>
    <w:rsid w:val="00BD2822"/>
    <w:rsid w:val="00BD6F11"/>
    <w:rsid w:val="00BE00C5"/>
    <w:rsid w:val="00BE09D1"/>
    <w:rsid w:val="00BE33ED"/>
    <w:rsid w:val="00BF0E39"/>
    <w:rsid w:val="00BF26CD"/>
    <w:rsid w:val="00BF2B17"/>
    <w:rsid w:val="00BF309C"/>
    <w:rsid w:val="00BF6944"/>
    <w:rsid w:val="00C002B5"/>
    <w:rsid w:val="00C07C94"/>
    <w:rsid w:val="00C07D8D"/>
    <w:rsid w:val="00C10976"/>
    <w:rsid w:val="00C10EA3"/>
    <w:rsid w:val="00C1138F"/>
    <w:rsid w:val="00C12547"/>
    <w:rsid w:val="00C12627"/>
    <w:rsid w:val="00C15CEC"/>
    <w:rsid w:val="00C224D0"/>
    <w:rsid w:val="00C22B4E"/>
    <w:rsid w:val="00C235FE"/>
    <w:rsid w:val="00C254D4"/>
    <w:rsid w:val="00C254E1"/>
    <w:rsid w:val="00C25C2B"/>
    <w:rsid w:val="00C271A4"/>
    <w:rsid w:val="00C27A4C"/>
    <w:rsid w:val="00C30DC9"/>
    <w:rsid w:val="00C32FB0"/>
    <w:rsid w:val="00C341F9"/>
    <w:rsid w:val="00C35E8B"/>
    <w:rsid w:val="00C37AD0"/>
    <w:rsid w:val="00C40119"/>
    <w:rsid w:val="00C40A3E"/>
    <w:rsid w:val="00C42B46"/>
    <w:rsid w:val="00C44A00"/>
    <w:rsid w:val="00C44E7C"/>
    <w:rsid w:val="00C46B6B"/>
    <w:rsid w:val="00C47E18"/>
    <w:rsid w:val="00C47E86"/>
    <w:rsid w:val="00C502D0"/>
    <w:rsid w:val="00C531A7"/>
    <w:rsid w:val="00C54695"/>
    <w:rsid w:val="00C56545"/>
    <w:rsid w:val="00C57994"/>
    <w:rsid w:val="00C61E13"/>
    <w:rsid w:val="00C628A4"/>
    <w:rsid w:val="00C62F3F"/>
    <w:rsid w:val="00C6387B"/>
    <w:rsid w:val="00C650E2"/>
    <w:rsid w:val="00C662B9"/>
    <w:rsid w:val="00C66937"/>
    <w:rsid w:val="00C66E0F"/>
    <w:rsid w:val="00C67B37"/>
    <w:rsid w:val="00C734B0"/>
    <w:rsid w:val="00C735D2"/>
    <w:rsid w:val="00C752AD"/>
    <w:rsid w:val="00C75866"/>
    <w:rsid w:val="00C75AEE"/>
    <w:rsid w:val="00C75B77"/>
    <w:rsid w:val="00C849A5"/>
    <w:rsid w:val="00C8566F"/>
    <w:rsid w:val="00C86791"/>
    <w:rsid w:val="00C90046"/>
    <w:rsid w:val="00C918A4"/>
    <w:rsid w:val="00C9328D"/>
    <w:rsid w:val="00C96AD5"/>
    <w:rsid w:val="00C96B5C"/>
    <w:rsid w:val="00C96EF5"/>
    <w:rsid w:val="00CA03C7"/>
    <w:rsid w:val="00CA0B2B"/>
    <w:rsid w:val="00CA1D0A"/>
    <w:rsid w:val="00CA21FA"/>
    <w:rsid w:val="00CA2863"/>
    <w:rsid w:val="00CA286C"/>
    <w:rsid w:val="00CA674A"/>
    <w:rsid w:val="00CB15B7"/>
    <w:rsid w:val="00CB240C"/>
    <w:rsid w:val="00CB29CD"/>
    <w:rsid w:val="00CB2BC3"/>
    <w:rsid w:val="00CB44CB"/>
    <w:rsid w:val="00CB477B"/>
    <w:rsid w:val="00CB617B"/>
    <w:rsid w:val="00CB698B"/>
    <w:rsid w:val="00CB7DFF"/>
    <w:rsid w:val="00CC449A"/>
    <w:rsid w:val="00CC45D2"/>
    <w:rsid w:val="00CC4F46"/>
    <w:rsid w:val="00CC5437"/>
    <w:rsid w:val="00CC5E5F"/>
    <w:rsid w:val="00CD0175"/>
    <w:rsid w:val="00CD1F52"/>
    <w:rsid w:val="00CD2E12"/>
    <w:rsid w:val="00CD3630"/>
    <w:rsid w:val="00CD41A9"/>
    <w:rsid w:val="00CD46B0"/>
    <w:rsid w:val="00CD50CE"/>
    <w:rsid w:val="00CD542F"/>
    <w:rsid w:val="00CD5582"/>
    <w:rsid w:val="00CD57CC"/>
    <w:rsid w:val="00CD7C84"/>
    <w:rsid w:val="00CE0319"/>
    <w:rsid w:val="00CE0B4F"/>
    <w:rsid w:val="00CE1279"/>
    <w:rsid w:val="00CE3426"/>
    <w:rsid w:val="00CE3BA2"/>
    <w:rsid w:val="00CE69DE"/>
    <w:rsid w:val="00CE6A4A"/>
    <w:rsid w:val="00CE7738"/>
    <w:rsid w:val="00CF2F87"/>
    <w:rsid w:val="00CF5A17"/>
    <w:rsid w:val="00CF677E"/>
    <w:rsid w:val="00CF75EC"/>
    <w:rsid w:val="00CF784C"/>
    <w:rsid w:val="00D004C3"/>
    <w:rsid w:val="00D006E4"/>
    <w:rsid w:val="00D023D6"/>
    <w:rsid w:val="00D032BF"/>
    <w:rsid w:val="00D05E6D"/>
    <w:rsid w:val="00D0676D"/>
    <w:rsid w:val="00D07902"/>
    <w:rsid w:val="00D07C49"/>
    <w:rsid w:val="00D10535"/>
    <w:rsid w:val="00D105AF"/>
    <w:rsid w:val="00D1121E"/>
    <w:rsid w:val="00D118E1"/>
    <w:rsid w:val="00D12F1C"/>
    <w:rsid w:val="00D13481"/>
    <w:rsid w:val="00D136D3"/>
    <w:rsid w:val="00D14614"/>
    <w:rsid w:val="00D1612E"/>
    <w:rsid w:val="00D20E8C"/>
    <w:rsid w:val="00D2311A"/>
    <w:rsid w:val="00D23921"/>
    <w:rsid w:val="00D25620"/>
    <w:rsid w:val="00D25A37"/>
    <w:rsid w:val="00D25F3F"/>
    <w:rsid w:val="00D27C90"/>
    <w:rsid w:val="00D27E89"/>
    <w:rsid w:val="00D31137"/>
    <w:rsid w:val="00D31D60"/>
    <w:rsid w:val="00D34337"/>
    <w:rsid w:val="00D34EBD"/>
    <w:rsid w:val="00D3692E"/>
    <w:rsid w:val="00D369DB"/>
    <w:rsid w:val="00D41D80"/>
    <w:rsid w:val="00D41FD6"/>
    <w:rsid w:val="00D46280"/>
    <w:rsid w:val="00D4690A"/>
    <w:rsid w:val="00D47701"/>
    <w:rsid w:val="00D55575"/>
    <w:rsid w:val="00D56E21"/>
    <w:rsid w:val="00D572DD"/>
    <w:rsid w:val="00D6012D"/>
    <w:rsid w:val="00D61010"/>
    <w:rsid w:val="00D6135F"/>
    <w:rsid w:val="00D61C70"/>
    <w:rsid w:val="00D61F01"/>
    <w:rsid w:val="00D62FF8"/>
    <w:rsid w:val="00D63B11"/>
    <w:rsid w:val="00D6516C"/>
    <w:rsid w:val="00D65410"/>
    <w:rsid w:val="00D65C1B"/>
    <w:rsid w:val="00D6623E"/>
    <w:rsid w:val="00D67ACF"/>
    <w:rsid w:val="00D70288"/>
    <w:rsid w:val="00D707AD"/>
    <w:rsid w:val="00D722AF"/>
    <w:rsid w:val="00D72DB6"/>
    <w:rsid w:val="00D739E4"/>
    <w:rsid w:val="00D74829"/>
    <w:rsid w:val="00D74CC7"/>
    <w:rsid w:val="00D80894"/>
    <w:rsid w:val="00D81CE5"/>
    <w:rsid w:val="00D83311"/>
    <w:rsid w:val="00D85948"/>
    <w:rsid w:val="00D90E4E"/>
    <w:rsid w:val="00D91203"/>
    <w:rsid w:val="00D9335A"/>
    <w:rsid w:val="00D93881"/>
    <w:rsid w:val="00D93F48"/>
    <w:rsid w:val="00D956E6"/>
    <w:rsid w:val="00D97151"/>
    <w:rsid w:val="00D9742A"/>
    <w:rsid w:val="00D97A6A"/>
    <w:rsid w:val="00DA2C2F"/>
    <w:rsid w:val="00DA4F45"/>
    <w:rsid w:val="00DA54B2"/>
    <w:rsid w:val="00DA5562"/>
    <w:rsid w:val="00DA635E"/>
    <w:rsid w:val="00DA65BD"/>
    <w:rsid w:val="00DB3FAE"/>
    <w:rsid w:val="00DB5C4A"/>
    <w:rsid w:val="00DB7244"/>
    <w:rsid w:val="00DC2F37"/>
    <w:rsid w:val="00DC3783"/>
    <w:rsid w:val="00DC702C"/>
    <w:rsid w:val="00DC70E6"/>
    <w:rsid w:val="00DC7173"/>
    <w:rsid w:val="00DD0E23"/>
    <w:rsid w:val="00DD1DD5"/>
    <w:rsid w:val="00DD1EFB"/>
    <w:rsid w:val="00DD2BC4"/>
    <w:rsid w:val="00DD30AA"/>
    <w:rsid w:val="00DD36BB"/>
    <w:rsid w:val="00DD46EC"/>
    <w:rsid w:val="00DD4E17"/>
    <w:rsid w:val="00DD5791"/>
    <w:rsid w:val="00DD5B58"/>
    <w:rsid w:val="00DD5B6D"/>
    <w:rsid w:val="00DD6EE8"/>
    <w:rsid w:val="00DD731B"/>
    <w:rsid w:val="00DE0148"/>
    <w:rsid w:val="00DE0A3A"/>
    <w:rsid w:val="00DE39E6"/>
    <w:rsid w:val="00DE72FE"/>
    <w:rsid w:val="00DE7F5F"/>
    <w:rsid w:val="00DF0299"/>
    <w:rsid w:val="00DF0BB6"/>
    <w:rsid w:val="00DF297C"/>
    <w:rsid w:val="00DF5E3D"/>
    <w:rsid w:val="00DF6822"/>
    <w:rsid w:val="00E005CA"/>
    <w:rsid w:val="00E01F3D"/>
    <w:rsid w:val="00E0305B"/>
    <w:rsid w:val="00E03420"/>
    <w:rsid w:val="00E04E88"/>
    <w:rsid w:val="00E057D8"/>
    <w:rsid w:val="00E05A85"/>
    <w:rsid w:val="00E10815"/>
    <w:rsid w:val="00E11880"/>
    <w:rsid w:val="00E12039"/>
    <w:rsid w:val="00E12070"/>
    <w:rsid w:val="00E12CC6"/>
    <w:rsid w:val="00E13395"/>
    <w:rsid w:val="00E13AC6"/>
    <w:rsid w:val="00E14CE2"/>
    <w:rsid w:val="00E21D02"/>
    <w:rsid w:val="00E22C5B"/>
    <w:rsid w:val="00E24E94"/>
    <w:rsid w:val="00E25C9C"/>
    <w:rsid w:val="00E27280"/>
    <w:rsid w:val="00E2739D"/>
    <w:rsid w:val="00E27472"/>
    <w:rsid w:val="00E338BA"/>
    <w:rsid w:val="00E34390"/>
    <w:rsid w:val="00E34906"/>
    <w:rsid w:val="00E45DC2"/>
    <w:rsid w:val="00E5194F"/>
    <w:rsid w:val="00E51FFB"/>
    <w:rsid w:val="00E52DDA"/>
    <w:rsid w:val="00E53AFC"/>
    <w:rsid w:val="00E54F16"/>
    <w:rsid w:val="00E556F1"/>
    <w:rsid w:val="00E57009"/>
    <w:rsid w:val="00E600CA"/>
    <w:rsid w:val="00E604C7"/>
    <w:rsid w:val="00E62B44"/>
    <w:rsid w:val="00E63FD9"/>
    <w:rsid w:val="00E645CC"/>
    <w:rsid w:val="00E64E42"/>
    <w:rsid w:val="00E64EDD"/>
    <w:rsid w:val="00E65FEF"/>
    <w:rsid w:val="00E676E0"/>
    <w:rsid w:val="00E67815"/>
    <w:rsid w:val="00E678CF"/>
    <w:rsid w:val="00E67F82"/>
    <w:rsid w:val="00E70130"/>
    <w:rsid w:val="00E71E6A"/>
    <w:rsid w:val="00E73831"/>
    <w:rsid w:val="00E74FD5"/>
    <w:rsid w:val="00E76C9C"/>
    <w:rsid w:val="00E77937"/>
    <w:rsid w:val="00E77B27"/>
    <w:rsid w:val="00E80C4E"/>
    <w:rsid w:val="00E80F84"/>
    <w:rsid w:val="00E84E7A"/>
    <w:rsid w:val="00E879D8"/>
    <w:rsid w:val="00E87A18"/>
    <w:rsid w:val="00E87F12"/>
    <w:rsid w:val="00E92207"/>
    <w:rsid w:val="00E95376"/>
    <w:rsid w:val="00E95A7A"/>
    <w:rsid w:val="00E9611E"/>
    <w:rsid w:val="00E964A1"/>
    <w:rsid w:val="00EA05CB"/>
    <w:rsid w:val="00EA6FBA"/>
    <w:rsid w:val="00EB2BE9"/>
    <w:rsid w:val="00EB3598"/>
    <w:rsid w:val="00EB5FA4"/>
    <w:rsid w:val="00EB67EC"/>
    <w:rsid w:val="00EC0458"/>
    <w:rsid w:val="00EC0E95"/>
    <w:rsid w:val="00EC115E"/>
    <w:rsid w:val="00EC16B5"/>
    <w:rsid w:val="00EC2B74"/>
    <w:rsid w:val="00EC3F26"/>
    <w:rsid w:val="00EC4ECD"/>
    <w:rsid w:val="00ED0434"/>
    <w:rsid w:val="00ED071A"/>
    <w:rsid w:val="00ED08C2"/>
    <w:rsid w:val="00ED23F3"/>
    <w:rsid w:val="00ED42AE"/>
    <w:rsid w:val="00ED5B6E"/>
    <w:rsid w:val="00ED6676"/>
    <w:rsid w:val="00ED76F9"/>
    <w:rsid w:val="00EE296E"/>
    <w:rsid w:val="00EE3765"/>
    <w:rsid w:val="00EE429D"/>
    <w:rsid w:val="00EE6A7A"/>
    <w:rsid w:val="00EE7BFC"/>
    <w:rsid w:val="00EF0A72"/>
    <w:rsid w:val="00EF279C"/>
    <w:rsid w:val="00EF36DB"/>
    <w:rsid w:val="00EF3AAE"/>
    <w:rsid w:val="00EF6578"/>
    <w:rsid w:val="00EF7050"/>
    <w:rsid w:val="00EF75C9"/>
    <w:rsid w:val="00F00E0A"/>
    <w:rsid w:val="00F02918"/>
    <w:rsid w:val="00F03D9E"/>
    <w:rsid w:val="00F05741"/>
    <w:rsid w:val="00F05E1B"/>
    <w:rsid w:val="00F069F7"/>
    <w:rsid w:val="00F06D40"/>
    <w:rsid w:val="00F11651"/>
    <w:rsid w:val="00F141B8"/>
    <w:rsid w:val="00F16855"/>
    <w:rsid w:val="00F16E88"/>
    <w:rsid w:val="00F16ED0"/>
    <w:rsid w:val="00F170A8"/>
    <w:rsid w:val="00F21644"/>
    <w:rsid w:val="00F22EAD"/>
    <w:rsid w:val="00F23292"/>
    <w:rsid w:val="00F2351A"/>
    <w:rsid w:val="00F23DDB"/>
    <w:rsid w:val="00F2649B"/>
    <w:rsid w:val="00F2776B"/>
    <w:rsid w:val="00F2795C"/>
    <w:rsid w:val="00F30A73"/>
    <w:rsid w:val="00F30B8C"/>
    <w:rsid w:val="00F31123"/>
    <w:rsid w:val="00F31C4B"/>
    <w:rsid w:val="00F34E44"/>
    <w:rsid w:val="00F34FF0"/>
    <w:rsid w:val="00F37676"/>
    <w:rsid w:val="00F408FC"/>
    <w:rsid w:val="00F40E82"/>
    <w:rsid w:val="00F41D63"/>
    <w:rsid w:val="00F44BC3"/>
    <w:rsid w:val="00F52810"/>
    <w:rsid w:val="00F5497A"/>
    <w:rsid w:val="00F55141"/>
    <w:rsid w:val="00F5586D"/>
    <w:rsid w:val="00F57474"/>
    <w:rsid w:val="00F61F06"/>
    <w:rsid w:val="00F67D19"/>
    <w:rsid w:val="00F70A49"/>
    <w:rsid w:val="00F70E84"/>
    <w:rsid w:val="00F71208"/>
    <w:rsid w:val="00F73896"/>
    <w:rsid w:val="00F73C6A"/>
    <w:rsid w:val="00F7430E"/>
    <w:rsid w:val="00F809D3"/>
    <w:rsid w:val="00F81A2E"/>
    <w:rsid w:val="00F8501D"/>
    <w:rsid w:val="00F8610A"/>
    <w:rsid w:val="00F86F4B"/>
    <w:rsid w:val="00F877B6"/>
    <w:rsid w:val="00F90025"/>
    <w:rsid w:val="00F90CE7"/>
    <w:rsid w:val="00F938DD"/>
    <w:rsid w:val="00F93C4F"/>
    <w:rsid w:val="00F94930"/>
    <w:rsid w:val="00F97578"/>
    <w:rsid w:val="00FA1DC1"/>
    <w:rsid w:val="00FA1E2B"/>
    <w:rsid w:val="00FA1F0D"/>
    <w:rsid w:val="00FA2576"/>
    <w:rsid w:val="00FA2984"/>
    <w:rsid w:val="00FA2EB2"/>
    <w:rsid w:val="00FB092D"/>
    <w:rsid w:val="00FB0972"/>
    <w:rsid w:val="00FB2586"/>
    <w:rsid w:val="00FB273E"/>
    <w:rsid w:val="00FB2B2A"/>
    <w:rsid w:val="00FB4545"/>
    <w:rsid w:val="00FB5E8E"/>
    <w:rsid w:val="00FB7515"/>
    <w:rsid w:val="00FB754C"/>
    <w:rsid w:val="00FB75F6"/>
    <w:rsid w:val="00FC12CB"/>
    <w:rsid w:val="00FC22DC"/>
    <w:rsid w:val="00FC291C"/>
    <w:rsid w:val="00FC3D75"/>
    <w:rsid w:val="00FC40B2"/>
    <w:rsid w:val="00FC4924"/>
    <w:rsid w:val="00FC5ED0"/>
    <w:rsid w:val="00FD1245"/>
    <w:rsid w:val="00FD2027"/>
    <w:rsid w:val="00FD33CA"/>
    <w:rsid w:val="00FD46E7"/>
    <w:rsid w:val="00FD60CA"/>
    <w:rsid w:val="00FE18D7"/>
    <w:rsid w:val="00FE2A70"/>
    <w:rsid w:val="00FE2D1E"/>
    <w:rsid w:val="00FE48E5"/>
    <w:rsid w:val="00FF1BFF"/>
    <w:rsid w:val="00FF1E90"/>
    <w:rsid w:val="00FF2A0E"/>
    <w:rsid w:val="00FF565E"/>
    <w:rsid w:val="00FF6D33"/>
    <w:rsid w:val="00FF6FA5"/>
    <w:rsid w:val="00FF788F"/>
    <w:rsid w:val="00FF79D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US" w:eastAsia="zh-CN"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E64E42"/>
    <w:rPr>
      <w:rFonts w:ascii="Tahoma" w:hAnsi="Tahoma" w:cs="Tahoma"/>
      <w:sz w:val="20"/>
      <w:szCs w:val="20"/>
      <w:lang w:eastAsia="en-US"/>
    </w:rPr>
  </w:style>
  <w:style w:type="paragraph" w:styleId="Heading1">
    <w:name w:val="heading 1"/>
    <w:basedOn w:val="Normal"/>
    <w:next w:val="Normal"/>
    <w:link w:val="Heading1Char"/>
    <w:uiPriority w:val="99"/>
    <w:qFormat/>
    <w:rsid w:val="009966BE"/>
    <w:pPr>
      <w:keepNext/>
      <w:numPr>
        <w:numId w:val="2"/>
      </w:numPr>
      <w:spacing w:before="240" w:after="60"/>
      <w:outlineLvl w:val="0"/>
    </w:pPr>
    <w:rPr>
      <w:rFonts w:ascii="Cambria" w:hAnsi="Cambria" w:cs="Times New Roman"/>
      <w:b/>
      <w:bCs/>
      <w:color w:val="1F497D" w:themeColor="text2"/>
      <w:kern w:val="32"/>
      <w:sz w:val="32"/>
      <w:szCs w:val="32"/>
    </w:rPr>
  </w:style>
  <w:style w:type="paragraph" w:styleId="Heading2">
    <w:name w:val="heading 2"/>
    <w:basedOn w:val="Normal"/>
    <w:next w:val="Normal"/>
    <w:link w:val="Heading2Char"/>
    <w:uiPriority w:val="99"/>
    <w:qFormat/>
    <w:rsid w:val="009966BE"/>
    <w:pPr>
      <w:keepNext/>
      <w:numPr>
        <w:ilvl w:val="1"/>
        <w:numId w:val="2"/>
      </w:numPr>
      <w:spacing w:before="240" w:after="60"/>
      <w:outlineLvl w:val="1"/>
    </w:pPr>
    <w:rPr>
      <w:rFonts w:ascii="Cambria" w:hAnsi="Cambria" w:cs="Times New Roman"/>
      <w:b/>
      <w:bCs/>
      <w:i/>
      <w:iCs/>
      <w:color w:val="1F497D" w:themeColor="text2"/>
      <w:sz w:val="28"/>
      <w:szCs w:val="28"/>
    </w:rPr>
  </w:style>
  <w:style w:type="paragraph" w:styleId="Heading3">
    <w:name w:val="heading 3"/>
    <w:basedOn w:val="Normal"/>
    <w:next w:val="Normal"/>
    <w:link w:val="Heading3Char"/>
    <w:uiPriority w:val="99"/>
    <w:qFormat/>
    <w:rsid w:val="009966BE"/>
    <w:pPr>
      <w:keepNext/>
      <w:numPr>
        <w:ilvl w:val="2"/>
        <w:numId w:val="2"/>
      </w:numPr>
      <w:spacing w:before="240" w:after="60"/>
      <w:outlineLvl w:val="2"/>
    </w:pPr>
    <w:rPr>
      <w:rFonts w:ascii="Cambria" w:hAnsi="Cambria" w:cs="Times New Roman"/>
      <w:b/>
      <w:bCs/>
      <w:color w:val="1F497D" w:themeColor="text2"/>
      <w:sz w:val="26"/>
      <w:szCs w:val="26"/>
    </w:rPr>
  </w:style>
  <w:style w:type="paragraph" w:styleId="Heading4">
    <w:name w:val="heading 4"/>
    <w:basedOn w:val="Normal"/>
    <w:next w:val="Normal"/>
    <w:link w:val="Heading4Char"/>
    <w:uiPriority w:val="99"/>
    <w:qFormat/>
    <w:rsid w:val="009966BE"/>
    <w:pPr>
      <w:keepNext/>
      <w:numPr>
        <w:ilvl w:val="3"/>
        <w:numId w:val="2"/>
      </w:numPr>
      <w:spacing w:before="240" w:after="60"/>
      <w:outlineLvl w:val="3"/>
    </w:pPr>
    <w:rPr>
      <w:rFonts w:ascii="Cambria" w:hAnsi="Cambria" w:cs="Times New Roman"/>
      <w:b/>
      <w:bCs/>
      <w:i/>
      <w:color w:val="1F497D" w:themeColor="text2"/>
      <w:sz w:val="24"/>
      <w:szCs w:val="28"/>
    </w:rPr>
  </w:style>
  <w:style w:type="paragraph" w:styleId="Heading5">
    <w:name w:val="heading 5"/>
    <w:basedOn w:val="Normal"/>
    <w:next w:val="Normal"/>
    <w:link w:val="Heading5Char"/>
    <w:uiPriority w:val="99"/>
    <w:qFormat/>
    <w:rsid w:val="008755BB"/>
    <w:pPr>
      <w:numPr>
        <w:ilvl w:val="4"/>
        <w:numId w:val="2"/>
      </w:numPr>
      <w:spacing w:before="240" w:after="60"/>
      <w:outlineLvl w:val="4"/>
    </w:pPr>
    <w:rPr>
      <w:rFonts w:ascii="Calibri" w:hAnsi="Calibri" w:cs="Times New Roman"/>
      <w:bCs/>
      <w:i/>
      <w:iCs/>
      <w:sz w:val="26"/>
      <w:szCs w:val="26"/>
    </w:rPr>
  </w:style>
  <w:style w:type="paragraph" w:styleId="Heading6">
    <w:name w:val="heading 6"/>
    <w:basedOn w:val="Normal"/>
    <w:next w:val="Normal"/>
    <w:link w:val="Heading6Char"/>
    <w:uiPriority w:val="99"/>
    <w:qFormat/>
    <w:rsid w:val="008755BB"/>
    <w:pPr>
      <w:numPr>
        <w:ilvl w:val="5"/>
        <w:numId w:val="2"/>
      </w:numPr>
      <w:spacing w:before="240" w:after="60"/>
      <w:outlineLvl w:val="5"/>
    </w:pPr>
    <w:rPr>
      <w:rFonts w:ascii="Calibri" w:hAnsi="Calibri" w:cs="Times New Roman"/>
      <w:bCs/>
      <w:sz w:val="22"/>
      <w:szCs w:val="22"/>
    </w:rPr>
  </w:style>
  <w:style w:type="paragraph" w:styleId="Heading7">
    <w:name w:val="heading 7"/>
    <w:basedOn w:val="Normal"/>
    <w:next w:val="Normal"/>
    <w:link w:val="Heading7Char"/>
    <w:uiPriority w:val="99"/>
    <w:qFormat/>
    <w:rsid w:val="008755BB"/>
    <w:pPr>
      <w:numPr>
        <w:ilvl w:val="6"/>
        <w:numId w:val="2"/>
      </w:numPr>
      <w:spacing w:before="240" w:after="60"/>
      <w:outlineLvl w:val="6"/>
    </w:pPr>
    <w:rPr>
      <w:rFonts w:ascii="Calibri" w:hAnsi="Calibri" w:cs="Times New Roman"/>
      <w:sz w:val="24"/>
      <w:szCs w:val="24"/>
    </w:rPr>
  </w:style>
  <w:style w:type="paragraph" w:styleId="Heading8">
    <w:name w:val="heading 8"/>
    <w:basedOn w:val="Normal"/>
    <w:next w:val="Normal"/>
    <w:link w:val="Heading8Char"/>
    <w:uiPriority w:val="99"/>
    <w:qFormat/>
    <w:rsid w:val="008755BB"/>
    <w:pPr>
      <w:numPr>
        <w:ilvl w:val="7"/>
        <w:numId w:val="2"/>
      </w:numPr>
      <w:spacing w:before="240" w:after="60"/>
      <w:outlineLvl w:val="7"/>
    </w:pPr>
    <w:rPr>
      <w:rFonts w:ascii="Calibri" w:hAnsi="Calibri" w:cs="Times New Roman"/>
      <w:i/>
      <w:iCs/>
      <w:sz w:val="24"/>
      <w:szCs w:val="24"/>
    </w:rPr>
  </w:style>
  <w:style w:type="paragraph" w:styleId="Heading9">
    <w:name w:val="heading 9"/>
    <w:basedOn w:val="Normal"/>
    <w:next w:val="Normal"/>
    <w:link w:val="Heading9Char"/>
    <w:uiPriority w:val="99"/>
    <w:qFormat/>
    <w:rsid w:val="008755BB"/>
    <w:pPr>
      <w:numPr>
        <w:ilvl w:val="8"/>
        <w:numId w:val="2"/>
      </w:numPr>
      <w:spacing w:before="240" w:after="60"/>
      <w:outlineLvl w:val="8"/>
    </w:pPr>
    <w:rPr>
      <w:rFonts w:ascii="Cambria" w:hAnsi="Cambria" w:cs="Times New Roman"/>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9966BE"/>
    <w:rPr>
      <w:rFonts w:ascii="Cambria" w:hAnsi="Cambria"/>
      <w:b/>
      <w:bCs/>
      <w:color w:val="1F497D" w:themeColor="text2"/>
      <w:kern w:val="32"/>
      <w:sz w:val="32"/>
      <w:szCs w:val="32"/>
      <w:lang w:eastAsia="en-US"/>
    </w:rPr>
  </w:style>
  <w:style w:type="character" w:customStyle="1" w:styleId="Heading2Char">
    <w:name w:val="Heading 2 Char"/>
    <w:basedOn w:val="DefaultParagraphFont"/>
    <w:link w:val="Heading2"/>
    <w:uiPriority w:val="99"/>
    <w:locked/>
    <w:rsid w:val="009966BE"/>
    <w:rPr>
      <w:rFonts w:ascii="Cambria" w:hAnsi="Cambria"/>
      <w:b/>
      <w:bCs/>
      <w:i/>
      <w:iCs/>
      <w:color w:val="1F497D" w:themeColor="text2"/>
      <w:sz w:val="28"/>
      <w:szCs w:val="28"/>
      <w:lang w:eastAsia="en-US"/>
    </w:rPr>
  </w:style>
  <w:style w:type="character" w:customStyle="1" w:styleId="Heading3Char">
    <w:name w:val="Heading 3 Char"/>
    <w:basedOn w:val="DefaultParagraphFont"/>
    <w:link w:val="Heading3"/>
    <w:uiPriority w:val="99"/>
    <w:locked/>
    <w:rsid w:val="009966BE"/>
    <w:rPr>
      <w:rFonts w:ascii="Cambria" w:hAnsi="Cambria"/>
      <w:b/>
      <w:bCs/>
      <w:color w:val="1F497D" w:themeColor="text2"/>
      <w:sz w:val="26"/>
      <w:szCs w:val="26"/>
      <w:lang w:eastAsia="en-US"/>
    </w:rPr>
  </w:style>
  <w:style w:type="character" w:customStyle="1" w:styleId="Heading4Char">
    <w:name w:val="Heading 4 Char"/>
    <w:basedOn w:val="DefaultParagraphFont"/>
    <w:link w:val="Heading4"/>
    <w:uiPriority w:val="99"/>
    <w:locked/>
    <w:rsid w:val="009966BE"/>
    <w:rPr>
      <w:rFonts w:ascii="Cambria" w:hAnsi="Cambria"/>
      <w:b/>
      <w:bCs/>
      <w:i/>
      <w:color w:val="1F497D" w:themeColor="text2"/>
      <w:sz w:val="24"/>
      <w:szCs w:val="28"/>
      <w:lang w:eastAsia="en-US"/>
    </w:rPr>
  </w:style>
  <w:style w:type="character" w:customStyle="1" w:styleId="Heading5Char">
    <w:name w:val="Heading 5 Char"/>
    <w:basedOn w:val="DefaultParagraphFont"/>
    <w:link w:val="Heading5"/>
    <w:uiPriority w:val="99"/>
    <w:semiHidden/>
    <w:locked/>
    <w:rsid w:val="008755BB"/>
    <w:rPr>
      <w:rFonts w:ascii="Calibri" w:hAnsi="Calibri" w:cs="Times New Roman"/>
      <w:b/>
      <w:bCs/>
      <w:i/>
      <w:iCs/>
      <w:sz w:val="26"/>
      <w:szCs w:val="26"/>
    </w:rPr>
  </w:style>
  <w:style w:type="character" w:customStyle="1" w:styleId="Heading6Char">
    <w:name w:val="Heading 6 Char"/>
    <w:basedOn w:val="DefaultParagraphFont"/>
    <w:link w:val="Heading6"/>
    <w:uiPriority w:val="99"/>
    <w:semiHidden/>
    <w:locked/>
    <w:rsid w:val="008755BB"/>
    <w:rPr>
      <w:rFonts w:ascii="Calibri" w:hAnsi="Calibri" w:cs="Times New Roman"/>
      <w:bCs/>
      <w:sz w:val="22"/>
      <w:szCs w:val="22"/>
    </w:rPr>
  </w:style>
  <w:style w:type="character" w:customStyle="1" w:styleId="Heading7Char">
    <w:name w:val="Heading 7 Char"/>
    <w:basedOn w:val="DefaultParagraphFont"/>
    <w:link w:val="Heading7"/>
    <w:uiPriority w:val="99"/>
    <w:semiHidden/>
    <w:locked/>
    <w:rsid w:val="008755BB"/>
    <w:rPr>
      <w:rFonts w:ascii="Calibri" w:hAnsi="Calibri" w:cs="Times New Roman"/>
      <w:b/>
      <w:sz w:val="24"/>
      <w:szCs w:val="24"/>
    </w:rPr>
  </w:style>
  <w:style w:type="character" w:customStyle="1" w:styleId="Heading8Char">
    <w:name w:val="Heading 8 Char"/>
    <w:basedOn w:val="DefaultParagraphFont"/>
    <w:link w:val="Heading8"/>
    <w:uiPriority w:val="99"/>
    <w:semiHidden/>
    <w:locked/>
    <w:rsid w:val="008755BB"/>
    <w:rPr>
      <w:rFonts w:ascii="Calibri" w:hAnsi="Calibri" w:cs="Times New Roman"/>
      <w:b/>
      <w:i/>
      <w:iCs/>
      <w:sz w:val="24"/>
      <w:szCs w:val="24"/>
    </w:rPr>
  </w:style>
  <w:style w:type="character" w:customStyle="1" w:styleId="Heading9Char">
    <w:name w:val="Heading 9 Char"/>
    <w:basedOn w:val="DefaultParagraphFont"/>
    <w:link w:val="Heading9"/>
    <w:uiPriority w:val="99"/>
    <w:semiHidden/>
    <w:locked/>
    <w:rsid w:val="008755BB"/>
    <w:rPr>
      <w:rFonts w:ascii="Cambria" w:hAnsi="Cambria" w:cs="Times New Roman"/>
      <w:b/>
      <w:sz w:val="22"/>
      <w:szCs w:val="22"/>
    </w:rPr>
  </w:style>
  <w:style w:type="paragraph" w:styleId="Header">
    <w:name w:val="header"/>
    <w:basedOn w:val="Normal"/>
    <w:link w:val="HeaderChar"/>
    <w:uiPriority w:val="99"/>
    <w:rsid w:val="00582A78"/>
    <w:pPr>
      <w:tabs>
        <w:tab w:val="center" w:pos="4320"/>
        <w:tab w:val="right" w:pos="8640"/>
      </w:tabs>
    </w:pPr>
  </w:style>
  <w:style w:type="character" w:customStyle="1" w:styleId="HeaderChar">
    <w:name w:val="Header Char"/>
    <w:basedOn w:val="DefaultParagraphFont"/>
    <w:link w:val="Header"/>
    <w:uiPriority w:val="99"/>
    <w:locked/>
    <w:rsid w:val="005D6ABE"/>
    <w:rPr>
      <w:rFonts w:ascii="Tahoma" w:hAnsi="Tahoma" w:cs="Tahoma"/>
      <w:b/>
    </w:rPr>
  </w:style>
  <w:style w:type="paragraph" w:styleId="Footer">
    <w:name w:val="footer"/>
    <w:basedOn w:val="Normal"/>
    <w:link w:val="FooterChar"/>
    <w:uiPriority w:val="99"/>
    <w:rsid w:val="00582A78"/>
    <w:pPr>
      <w:tabs>
        <w:tab w:val="center" w:pos="4320"/>
        <w:tab w:val="right" w:pos="8640"/>
      </w:tabs>
    </w:pPr>
  </w:style>
  <w:style w:type="character" w:customStyle="1" w:styleId="FooterChar">
    <w:name w:val="Footer Char"/>
    <w:basedOn w:val="DefaultParagraphFont"/>
    <w:link w:val="Footer"/>
    <w:uiPriority w:val="99"/>
    <w:locked/>
    <w:rsid w:val="006B5AFA"/>
    <w:rPr>
      <w:rFonts w:ascii="Tahoma" w:hAnsi="Tahoma" w:cs="Tahoma"/>
      <w:b/>
      <w:sz w:val="20"/>
      <w:szCs w:val="20"/>
      <w:lang w:eastAsia="en-US"/>
    </w:rPr>
  </w:style>
  <w:style w:type="character" w:styleId="Hyperlink">
    <w:name w:val="Hyperlink"/>
    <w:basedOn w:val="DefaultParagraphFont"/>
    <w:uiPriority w:val="99"/>
    <w:rsid w:val="003D25B3"/>
    <w:rPr>
      <w:rFonts w:cs="Times New Roman"/>
      <w:color w:val="0000FF"/>
      <w:u w:val="single"/>
    </w:rPr>
  </w:style>
  <w:style w:type="character" w:styleId="FollowedHyperlink">
    <w:name w:val="FollowedHyperlink"/>
    <w:basedOn w:val="DefaultParagraphFont"/>
    <w:uiPriority w:val="99"/>
    <w:semiHidden/>
    <w:rsid w:val="00C66937"/>
    <w:rPr>
      <w:rFonts w:cs="Times New Roman"/>
      <w:color w:val="800080"/>
      <w:u w:val="single"/>
    </w:rPr>
  </w:style>
  <w:style w:type="paragraph" w:styleId="TOCHeading">
    <w:name w:val="TOC Heading"/>
    <w:basedOn w:val="Heading1"/>
    <w:next w:val="Normal"/>
    <w:uiPriority w:val="39"/>
    <w:qFormat/>
    <w:rsid w:val="00C66937"/>
    <w:pPr>
      <w:keepLines/>
      <w:numPr>
        <w:numId w:val="0"/>
      </w:numPr>
      <w:spacing w:before="480" w:after="0" w:line="276" w:lineRule="auto"/>
      <w:outlineLvl w:val="9"/>
    </w:pPr>
    <w:rPr>
      <w:color w:val="365F91"/>
      <w:kern w:val="0"/>
      <w:sz w:val="28"/>
      <w:szCs w:val="28"/>
    </w:rPr>
  </w:style>
  <w:style w:type="paragraph" w:styleId="TOC1">
    <w:name w:val="toc 1"/>
    <w:basedOn w:val="Normal"/>
    <w:next w:val="Normal"/>
    <w:autoRedefine/>
    <w:uiPriority w:val="39"/>
    <w:qFormat/>
    <w:rsid w:val="00D707AD"/>
    <w:pPr>
      <w:tabs>
        <w:tab w:val="left" w:pos="400"/>
        <w:tab w:val="right" w:leader="dot" w:pos="9781"/>
      </w:tabs>
    </w:pPr>
    <w:rPr>
      <w:noProof/>
    </w:rPr>
  </w:style>
  <w:style w:type="paragraph" w:styleId="TOC2">
    <w:name w:val="toc 2"/>
    <w:basedOn w:val="Normal"/>
    <w:next w:val="Normal"/>
    <w:autoRedefine/>
    <w:uiPriority w:val="39"/>
    <w:qFormat/>
    <w:rsid w:val="00D707AD"/>
    <w:pPr>
      <w:tabs>
        <w:tab w:val="left" w:pos="880"/>
        <w:tab w:val="right" w:leader="dot" w:pos="9781"/>
      </w:tabs>
      <w:ind w:left="200"/>
    </w:pPr>
  </w:style>
  <w:style w:type="paragraph" w:styleId="TOC3">
    <w:name w:val="toc 3"/>
    <w:basedOn w:val="Normal"/>
    <w:next w:val="Normal"/>
    <w:autoRedefine/>
    <w:uiPriority w:val="39"/>
    <w:qFormat/>
    <w:rsid w:val="00D707AD"/>
    <w:pPr>
      <w:tabs>
        <w:tab w:val="left" w:pos="1100"/>
        <w:tab w:val="right" w:leader="dot" w:pos="9781"/>
      </w:tabs>
      <w:ind w:left="400"/>
    </w:pPr>
  </w:style>
  <w:style w:type="table" w:styleId="TableGrid">
    <w:name w:val="Table Grid"/>
    <w:basedOn w:val="TableNormal"/>
    <w:uiPriority w:val="99"/>
    <w:rsid w:val="00E74FD5"/>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Shading-Accent11">
    <w:name w:val="Light Shading - Accent 11"/>
    <w:uiPriority w:val="99"/>
    <w:rsid w:val="00E74FD5"/>
    <w:rPr>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AD0D6F"/>
    <w:rPr>
      <w:sz w:val="16"/>
      <w:szCs w:val="16"/>
    </w:rPr>
  </w:style>
  <w:style w:type="character" w:customStyle="1" w:styleId="BalloonTextChar">
    <w:name w:val="Balloon Text Char"/>
    <w:basedOn w:val="DefaultParagraphFont"/>
    <w:link w:val="BalloonText"/>
    <w:uiPriority w:val="99"/>
    <w:semiHidden/>
    <w:locked/>
    <w:rsid w:val="006B5AFA"/>
    <w:rPr>
      <w:rFonts w:cs="Tahoma"/>
      <w:b/>
      <w:sz w:val="2"/>
      <w:lang w:eastAsia="en-US"/>
    </w:rPr>
  </w:style>
  <w:style w:type="paragraph" w:styleId="Revision">
    <w:name w:val="Revision"/>
    <w:hidden/>
    <w:uiPriority w:val="99"/>
    <w:semiHidden/>
    <w:rsid w:val="002336ED"/>
    <w:rPr>
      <w:rFonts w:ascii="Tahoma" w:hAnsi="Tahoma" w:cs="Tahoma"/>
      <w:b/>
      <w:sz w:val="20"/>
      <w:szCs w:val="20"/>
      <w:lang w:eastAsia="en-US"/>
    </w:rPr>
  </w:style>
  <w:style w:type="paragraph" w:styleId="ListParagraph">
    <w:name w:val="List Paragraph"/>
    <w:basedOn w:val="Normal"/>
    <w:uiPriority w:val="99"/>
    <w:qFormat/>
    <w:rsid w:val="00396518"/>
    <w:pPr>
      <w:ind w:left="720"/>
    </w:pPr>
  </w:style>
  <w:style w:type="paragraph" w:styleId="NoSpacing">
    <w:name w:val="No Spacing"/>
    <w:link w:val="NoSpacingChar"/>
    <w:uiPriority w:val="99"/>
    <w:qFormat/>
    <w:rsid w:val="00C25C2B"/>
    <w:rPr>
      <w:rFonts w:ascii="Calibri" w:hAnsi="Calibri"/>
      <w:lang w:eastAsia="en-US"/>
    </w:rPr>
  </w:style>
  <w:style w:type="character" w:customStyle="1" w:styleId="NoSpacingChar">
    <w:name w:val="No Spacing Char"/>
    <w:basedOn w:val="DefaultParagraphFont"/>
    <w:link w:val="NoSpacing"/>
    <w:uiPriority w:val="99"/>
    <w:locked/>
    <w:rsid w:val="00C25C2B"/>
    <w:rPr>
      <w:rFonts w:ascii="Calibri" w:hAnsi="Calibri" w:cs="Times New Roman"/>
      <w:sz w:val="22"/>
      <w:szCs w:val="22"/>
      <w:lang w:val="en-US" w:eastAsia="en-US" w:bidi="ar-SA"/>
    </w:rPr>
  </w:style>
  <w:style w:type="paragraph" w:styleId="Title">
    <w:name w:val="Title"/>
    <w:basedOn w:val="Normal"/>
    <w:next w:val="Normal"/>
    <w:link w:val="TitleChar"/>
    <w:uiPriority w:val="99"/>
    <w:qFormat/>
    <w:rsid w:val="009966BE"/>
    <w:pPr>
      <w:spacing w:before="240" w:after="60"/>
      <w:jc w:val="center"/>
      <w:outlineLvl w:val="0"/>
    </w:pPr>
    <w:rPr>
      <w:rFonts w:ascii="Cambria" w:hAnsi="Cambria" w:cs="Times New Roman"/>
      <w:b/>
      <w:bCs/>
      <w:color w:val="1F497D" w:themeColor="text2"/>
      <w:kern w:val="28"/>
      <w:sz w:val="48"/>
      <w:szCs w:val="32"/>
    </w:rPr>
  </w:style>
  <w:style w:type="character" w:customStyle="1" w:styleId="TitleChar">
    <w:name w:val="Title Char"/>
    <w:basedOn w:val="DefaultParagraphFont"/>
    <w:link w:val="Title"/>
    <w:uiPriority w:val="99"/>
    <w:locked/>
    <w:rsid w:val="009966BE"/>
    <w:rPr>
      <w:rFonts w:ascii="Cambria" w:hAnsi="Cambria"/>
      <w:b/>
      <w:bCs/>
      <w:color w:val="1F497D" w:themeColor="text2"/>
      <w:kern w:val="28"/>
      <w:sz w:val="48"/>
      <w:szCs w:val="32"/>
      <w:lang w:eastAsia="en-US"/>
    </w:rPr>
  </w:style>
  <w:style w:type="table" w:customStyle="1" w:styleId="MediumShading1-Accent11">
    <w:name w:val="Medium Shading 1 - Accent 11"/>
    <w:basedOn w:val="TableNormal"/>
    <w:uiPriority w:val="99"/>
    <w:rsid w:val="00A807DF"/>
    <w:rPr>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paragraph" w:customStyle="1" w:styleId="MKSTextH1">
    <w:name w:val="MKS_Text H1"/>
    <w:basedOn w:val="Heading1"/>
    <w:link w:val="MKSTextH1Char"/>
    <w:qFormat/>
    <w:rsid w:val="00742821"/>
    <w:pPr>
      <w:ind w:left="360" w:hanging="360"/>
    </w:pPr>
    <w:rPr>
      <w:color w:val="336699"/>
    </w:rPr>
  </w:style>
  <w:style w:type="paragraph" w:customStyle="1" w:styleId="MKSTextH2">
    <w:name w:val="MKS_Text H2"/>
    <w:basedOn w:val="Heading2"/>
    <w:link w:val="MKSTextH2Char"/>
    <w:qFormat/>
    <w:rsid w:val="00742821"/>
    <w:pPr>
      <w:ind w:left="720" w:hanging="720"/>
    </w:pPr>
    <w:rPr>
      <w:color w:val="336699"/>
    </w:rPr>
  </w:style>
  <w:style w:type="character" w:customStyle="1" w:styleId="MKSTextH1Char">
    <w:name w:val="MKS_Text H1 Char"/>
    <w:basedOn w:val="Heading1Char"/>
    <w:link w:val="MKSTextH1"/>
    <w:rsid w:val="00742821"/>
    <w:rPr>
      <w:rFonts w:ascii="Cambria" w:hAnsi="Cambria"/>
      <w:b/>
      <w:bCs/>
      <w:color w:val="336699"/>
      <w:kern w:val="32"/>
      <w:sz w:val="32"/>
      <w:szCs w:val="32"/>
      <w:lang w:eastAsia="en-US"/>
    </w:rPr>
  </w:style>
  <w:style w:type="paragraph" w:customStyle="1" w:styleId="MKSTextH3">
    <w:name w:val="MKS_Text H3"/>
    <w:basedOn w:val="Heading3"/>
    <w:link w:val="MKSTextH3Char"/>
    <w:qFormat/>
    <w:rsid w:val="00742821"/>
    <w:rPr>
      <w:color w:val="336699"/>
    </w:rPr>
  </w:style>
  <w:style w:type="character" w:customStyle="1" w:styleId="MKSTextH2Char">
    <w:name w:val="MKS_Text H2 Char"/>
    <w:basedOn w:val="Heading2Char"/>
    <w:link w:val="MKSTextH2"/>
    <w:rsid w:val="00742821"/>
    <w:rPr>
      <w:rFonts w:ascii="Cambria" w:hAnsi="Cambria"/>
      <w:b/>
      <w:bCs/>
      <w:i/>
      <w:iCs/>
      <w:color w:val="336699"/>
      <w:sz w:val="28"/>
      <w:szCs w:val="28"/>
      <w:lang w:eastAsia="en-US"/>
    </w:rPr>
  </w:style>
  <w:style w:type="paragraph" w:customStyle="1" w:styleId="MKSTextH4">
    <w:name w:val="MKS_Text H4"/>
    <w:basedOn w:val="Heading4"/>
    <w:link w:val="MKSTextH4Char"/>
    <w:qFormat/>
    <w:rsid w:val="00742821"/>
    <w:pPr>
      <w:ind w:left="900" w:hanging="900"/>
    </w:pPr>
    <w:rPr>
      <w:color w:val="336699"/>
    </w:rPr>
  </w:style>
  <w:style w:type="character" w:customStyle="1" w:styleId="MKSTextH3Char">
    <w:name w:val="MKS_Text H3 Char"/>
    <w:basedOn w:val="Heading3Char"/>
    <w:link w:val="MKSTextH3"/>
    <w:rsid w:val="00742821"/>
    <w:rPr>
      <w:rFonts w:ascii="Cambria" w:hAnsi="Cambria"/>
      <w:b/>
      <w:bCs/>
      <w:color w:val="336699"/>
      <w:sz w:val="26"/>
      <w:szCs w:val="26"/>
      <w:lang w:eastAsia="en-US"/>
    </w:rPr>
  </w:style>
  <w:style w:type="paragraph" w:customStyle="1" w:styleId="MKSTextH">
    <w:name w:val="MKS_Text H*"/>
    <w:basedOn w:val="Normal"/>
    <w:link w:val="MKSTextHChar"/>
    <w:qFormat/>
    <w:rsid w:val="00742821"/>
    <w:rPr>
      <w:b/>
    </w:rPr>
  </w:style>
  <w:style w:type="character" w:customStyle="1" w:styleId="MKSTextH4Char">
    <w:name w:val="MKS_Text H4 Char"/>
    <w:basedOn w:val="Heading4Char"/>
    <w:link w:val="MKSTextH4"/>
    <w:rsid w:val="00742821"/>
    <w:rPr>
      <w:rFonts w:ascii="Cambria" w:hAnsi="Cambria"/>
      <w:b/>
      <w:bCs/>
      <w:i/>
      <w:color w:val="336699"/>
      <w:sz w:val="24"/>
      <w:szCs w:val="28"/>
      <w:lang w:eastAsia="en-US"/>
    </w:rPr>
  </w:style>
  <w:style w:type="paragraph" w:customStyle="1" w:styleId="MKSCategory">
    <w:name w:val="MKS_Category"/>
    <w:basedOn w:val="Normal"/>
    <w:link w:val="MKSCategoryChar"/>
    <w:qFormat/>
    <w:rsid w:val="00742821"/>
    <w:pPr>
      <w:jc w:val="right"/>
    </w:pPr>
    <w:rPr>
      <w:color w:val="7F7F7F"/>
      <w:sz w:val="16"/>
    </w:rPr>
  </w:style>
  <w:style w:type="character" w:customStyle="1" w:styleId="MKSTextHChar">
    <w:name w:val="MKS_Text H* Char"/>
    <w:basedOn w:val="DefaultParagraphFont"/>
    <w:link w:val="MKSTextH"/>
    <w:rsid w:val="00742821"/>
    <w:rPr>
      <w:rFonts w:ascii="Tahoma" w:hAnsi="Tahoma" w:cs="Tahoma"/>
      <w:b/>
      <w:sz w:val="20"/>
      <w:szCs w:val="20"/>
      <w:lang w:eastAsia="en-US"/>
    </w:rPr>
  </w:style>
  <w:style w:type="paragraph" w:customStyle="1" w:styleId="MKSRequestPriority">
    <w:name w:val="MKS_Request Priority"/>
    <w:basedOn w:val="Normal"/>
    <w:link w:val="MKSRequestPriorityChar"/>
    <w:qFormat/>
    <w:rsid w:val="00742821"/>
    <w:pPr>
      <w:jc w:val="right"/>
    </w:pPr>
    <w:rPr>
      <w:color w:val="7F7F7F"/>
      <w:sz w:val="16"/>
    </w:rPr>
  </w:style>
  <w:style w:type="character" w:customStyle="1" w:styleId="MKSCategoryChar">
    <w:name w:val="MKS_Category Char"/>
    <w:basedOn w:val="DefaultParagraphFont"/>
    <w:link w:val="MKSCategory"/>
    <w:rsid w:val="00742821"/>
    <w:rPr>
      <w:rFonts w:ascii="Tahoma" w:hAnsi="Tahoma" w:cs="Tahoma"/>
      <w:color w:val="7F7F7F"/>
      <w:sz w:val="16"/>
      <w:szCs w:val="20"/>
      <w:lang w:eastAsia="en-US"/>
    </w:rPr>
  </w:style>
  <w:style w:type="paragraph" w:customStyle="1" w:styleId="MKSSummary">
    <w:name w:val="MKS_Summary"/>
    <w:basedOn w:val="Normal"/>
    <w:link w:val="MKSSummaryChar"/>
    <w:qFormat/>
    <w:rsid w:val="00742821"/>
    <w:pPr>
      <w:jc w:val="center"/>
    </w:pPr>
    <w:rPr>
      <w:rFonts w:ascii="Cambria" w:eastAsia="SimSun" w:hAnsi="Cambria" w:cs="Times New Roman"/>
      <w:b/>
      <w:bCs/>
      <w:color w:val="1F497D" w:themeColor="text2"/>
      <w:kern w:val="28"/>
      <w:sz w:val="48"/>
      <w:szCs w:val="32"/>
    </w:rPr>
  </w:style>
  <w:style w:type="character" w:customStyle="1" w:styleId="MKSRequestPriorityChar">
    <w:name w:val="MKS_Request Priority Char"/>
    <w:basedOn w:val="DefaultParagraphFont"/>
    <w:link w:val="MKSRequestPriority"/>
    <w:rsid w:val="00742821"/>
    <w:rPr>
      <w:rFonts w:ascii="Tahoma" w:hAnsi="Tahoma" w:cs="Tahoma"/>
      <w:color w:val="7F7F7F"/>
      <w:sz w:val="16"/>
      <w:szCs w:val="20"/>
      <w:lang w:eastAsia="en-US"/>
    </w:rPr>
  </w:style>
  <w:style w:type="paragraph" w:customStyle="1" w:styleId="MKSSharedText">
    <w:name w:val="MKS_Shared Text"/>
    <w:basedOn w:val="Normal"/>
    <w:link w:val="MKSSharedTextChar"/>
    <w:qFormat/>
    <w:rsid w:val="00742821"/>
    <w:rPr>
      <w:rFonts w:eastAsia="SimSun"/>
    </w:rPr>
  </w:style>
  <w:style w:type="character" w:customStyle="1" w:styleId="MKSSummaryChar">
    <w:name w:val="MKS_Summary Char"/>
    <w:basedOn w:val="DefaultParagraphFont"/>
    <w:link w:val="MKSSummary"/>
    <w:rsid w:val="00742821"/>
    <w:rPr>
      <w:rFonts w:ascii="Cambria" w:eastAsia="SimSun" w:hAnsi="Cambria"/>
      <w:b/>
      <w:bCs/>
      <w:color w:val="1F497D" w:themeColor="text2"/>
      <w:kern w:val="28"/>
      <w:sz w:val="48"/>
      <w:szCs w:val="32"/>
      <w:lang w:eastAsia="en-US"/>
    </w:rPr>
  </w:style>
  <w:style w:type="paragraph" w:customStyle="1" w:styleId="MKSRevisionDate">
    <w:name w:val="MKS_Revision_Date"/>
    <w:basedOn w:val="Normal"/>
    <w:link w:val="MKSRevisionDateChar"/>
    <w:qFormat/>
    <w:rsid w:val="00742821"/>
    <w:rPr>
      <w:b/>
      <w:bCs/>
    </w:rPr>
  </w:style>
  <w:style w:type="character" w:customStyle="1" w:styleId="MKSSharedTextChar">
    <w:name w:val="MKS_Shared Text Char"/>
    <w:basedOn w:val="DefaultParagraphFont"/>
    <w:link w:val="MKSSharedText"/>
    <w:rsid w:val="00742821"/>
    <w:rPr>
      <w:rFonts w:ascii="Tahoma" w:eastAsia="SimSun" w:hAnsi="Tahoma" w:cs="Tahoma"/>
      <w:sz w:val="20"/>
      <w:szCs w:val="20"/>
      <w:lang w:eastAsia="en-US"/>
    </w:rPr>
  </w:style>
  <w:style w:type="paragraph" w:customStyle="1" w:styleId="MKSText">
    <w:name w:val="MKS_Text"/>
    <w:basedOn w:val="Normal"/>
    <w:link w:val="MKSTextChar"/>
    <w:qFormat/>
    <w:rsid w:val="00974F3B"/>
  </w:style>
  <w:style w:type="character" w:customStyle="1" w:styleId="MKSRevisionDateChar">
    <w:name w:val="MKS_Revision_Date Char"/>
    <w:basedOn w:val="DefaultParagraphFont"/>
    <w:link w:val="MKSRevisionDate"/>
    <w:rsid w:val="00742821"/>
    <w:rPr>
      <w:rFonts w:ascii="Tahoma" w:hAnsi="Tahoma" w:cs="Tahoma"/>
      <w:b/>
      <w:bCs/>
      <w:sz w:val="20"/>
      <w:szCs w:val="20"/>
      <w:lang w:eastAsia="en-US"/>
    </w:rPr>
  </w:style>
  <w:style w:type="paragraph" w:customStyle="1" w:styleId="MKSRevisionDate2">
    <w:name w:val="MKS_Revision Date 2"/>
    <w:basedOn w:val="Normal"/>
    <w:link w:val="MKSRevisionDate2Char"/>
    <w:qFormat/>
    <w:rsid w:val="00742821"/>
    <w:pPr>
      <w:jc w:val="right"/>
    </w:pPr>
    <w:rPr>
      <w:color w:val="7F7F7F"/>
      <w:sz w:val="16"/>
    </w:rPr>
  </w:style>
  <w:style w:type="character" w:customStyle="1" w:styleId="MKSTextChar">
    <w:name w:val="MKS_Text Char"/>
    <w:basedOn w:val="DefaultParagraphFont"/>
    <w:link w:val="MKSText"/>
    <w:rsid w:val="00974F3B"/>
    <w:rPr>
      <w:rFonts w:ascii="Tahoma" w:hAnsi="Tahoma" w:cs="Tahoma"/>
      <w:sz w:val="20"/>
      <w:szCs w:val="20"/>
      <w:lang w:eastAsia="en-US"/>
    </w:rPr>
  </w:style>
  <w:style w:type="paragraph" w:customStyle="1" w:styleId="MKSID2">
    <w:name w:val="MKS_ID 2"/>
    <w:basedOn w:val="Normal"/>
    <w:link w:val="MKSID2Char"/>
    <w:qFormat/>
    <w:rsid w:val="00742821"/>
    <w:pPr>
      <w:jc w:val="right"/>
    </w:pPr>
    <w:rPr>
      <w:color w:val="808080" w:themeColor="background1" w:themeShade="80"/>
      <w:sz w:val="16"/>
      <w:u w:val="single"/>
    </w:rPr>
  </w:style>
  <w:style w:type="character" w:customStyle="1" w:styleId="MKSRevisionDate2Char">
    <w:name w:val="MKS_Revision Date 2 Char"/>
    <w:basedOn w:val="DefaultParagraphFont"/>
    <w:link w:val="MKSRevisionDate2"/>
    <w:rsid w:val="00742821"/>
    <w:rPr>
      <w:rFonts w:ascii="Tahoma" w:hAnsi="Tahoma" w:cs="Tahoma"/>
      <w:color w:val="7F7F7F"/>
      <w:sz w:val="16"/>
      <w:szCs w:val="20"/>
      <w:lang w:eastAsia="en-US"/>
    </w:rPr>
  </w:style>
  <w:style w:type="paragraph" w:customStyle="1" w:styleId="MKSID">
    <w:name w:val="MKS_ID"/>
    <w:basedOn w:val="NoSpacing"/>
    <w:link w:val="MKSIDChar"/>
    <w:qFormat/>
    <w:rsid w:val="00E67815"/>
    <w:pPr>
      <w:framePr w:hSpace="187" w:wrap="around" w:hAnchor="margin" w:xAlign="center" w:yAlign="bottom"/>
    </w:pPr>
  </w:style>
  <w:style w:type="character" w:customStyle="1" w:styleId="MKSID2Char">
    <w:name w:val="MKS_ID 2 Char"/>
    <w:basedOn w:val="DefaultParagraphFont"/>
    <w:link w:val="MKSID2"/>
    <w:rsid w:val="00742821"/>
    <w:rPr>
      <w:rFonts w:ascii="Tahoma" w:hAnsi="Tahoma" w:cs="Tahoma"/>
      <w:color w:val="808080" w:themeColor="background1" w:themeShade="80"/>
      <w:sz w:val="16"/>
      <w:szCs w:val="20"/>
      <w:u w:val="single"/>
      <w:lang w:eastAsia="en-US"/>
    </w:rPr>
  </w:style>
  <w:style w:type="paragraph" w:customStyle="1" w:styleId="MKSState">
    <w:name w:val="MKS_State"/>
    <w:basedOn w:val="NoSpacing"/>
    <w:link w:val="MKSStateChar"/>
    <w:qFormat/>
    <w:rsid w:val="00E67815"/>
    <w:pPr>
      <w:framePr w:hSpace="187" w:wrap="around" w:hAnchor="margin" w:xAlign="center" w:yAlign="bottom"/>
    </w:pPr>
  </w:style>
  <w:style w:type="character" w:customStyle="1" w:styleId="MKSIDChar">
    <w:name w:val="MKS_ID Char"/>
    <w:basedOn w:val="NoSpacingChar"/>
    <w:link w:val="MKSID"/>
    <w:rsid w:val="00E67815"/>
    <w:rPr>
      <w:rFonts w:ascii="Calibri" w:hAnsi="Calibri" w:cs="Times New Roman"/>
      <w:sz w:val="22"/>
      <w:szCs w:val="22"/>
      <w:lang w:val="en-US" w:eastAsia="en-US" w:bidi="ar-SA"/>
    </w:rPr>
  </w:style>
  <w:style w:type="paragraph" w:customStyle="1" w:styleId="MKSProject">
    <w:name w:val="MKS_Project"/>
    <w:basedOn w:val="NoSpacing"/>
    <w:link w:val="MKSProjectChar"/>
    <w:qFormat/>
    <w:rsid w:val="00E67815"/>
    <w:pPr>
      <w:framePr w:hSpace="187" w:wrap="around" w:hAnchor="margin" w:xAlign="center" w:yAlign="bottom"/>
    </w:pPr>
  </w:style>
  <w:style w:type="character" w:customStyle="1" w:styleId="MKSStateChar">
    <w:name w:val="MKS_State Char"/>
    <w:basedOn w:val="NoSpacingChar"/>
    <w:link w:val="MKSState"/>
    <w:rsid w:val="00E67815"/>
    <w:rPr>
      <w:rFonts w:ascii="Calibri" w:hAnsi="Calibri" w:cs="Times New Roman"/>
      <w:sz w:val="22"/>
      <w:szCs w:val="22"/>
      <w:lang w:val="en-US" w:eastAsia="en-US" w:bidi="ar-SA"/>
    </w:rPr>
  </w:style>
  <w:style w:type="character" w:customStyle="1" w:styleId="MKSProjectChar">
    <w:name w:val="MKS_Project Char"/>
    <w:basedOn w:val="NoSpacingChar"/>
    <w:link w:val="MKSProject"/>
    <w:rsid w:val="00E67815"/>
    <w:rPr>
      <w:rFonts w:ascii="Calibri" w:hAnsi="Calibri" w:cs="Times New Roman"/>
      <w:sz w:val="22"/>
      <w:szCs w:val="22"/>
      <w:lang w:val="en-US" w:eastAsia="en-US" w:bidi="ar-SA"/>
    </w:rPr>
  </w:style>
  <w:style w:type="character" w:customStyle="1" w:styleId="MKSDocumentIDChar">
    <w:name w:val="MKS_Document ID Char"/>
    <w:basedOn w:val="DefaultParagraphFont"/>
    <w:link w:val="MKSDocumentID"/>
    <w:locked/>
    <w:rsid w:val="00236624"/>
    <w:rPr>
      <w:rFonts w:ascii="Tahoma" w:hAnsi="Tahoma" w:cs="Tahoma"/>
      <w:b/>
      <w:bCs/>
    </w:rPr>
  </w:style>
  <w:style w:type="paragraph" w:customStyle="1" w:styleId="MKSDocumentID">
    <w:name w:val="MKS_Document ID"/>
    <w:basedOn w:val="Normal"/>
    <w:link w:val="MKSDocumentIDChar"/>
    <w:rsid w:val="00236624"/>
    <w:rPr>
      <w:b/>
      <w:bCs/>
      <w:sz w:val="22"/>
      <w:szCs w:val="22"/>
      <w:lang w:eastAsia="zh-CN"/>
    </w:rPr>
  </w:style>
  <w:style w:type="character" w:styleId="Strong">
    <w:name w:val="Strong"/>
    <w:basedOn w:val="DefaultParagraphFont"/>
    <w:uiPriority w:val="22"/>
    <w:qFormat/>
    <w:locked/>
    <w:rsid w:val="004D64D4"/>
    <w:rPr>
      <w:b/>
      <w:bCs/>
    </w:rPr>
  </w:style>
  <w:style w:type="paragraph" w:styleId="Subtitle">
    <w:name w:val="Subtitle"/>
    <w:basedOn w:val="Normal"/>
    <w:next w:val="Normal"/>
    <w:link w:val="SubtitleChar"/>
    <w:uiPriority w:val="11"/>
    <w:qFormat/>
    <w:locked/>
    <w:rsid w:val="00E7383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73831"/>
    <w:rPr>
      <w:rFonts w:asciiTheme="majorHAnsi" w:eastAsiaTheme="majorEastAsia" w:hAnsiTheme="majorHAnsi" w:cstheme="majorBidi"/>
      <w:i/>
      <w:iCs/>
      <w:color w:val="4F81BD" w:themeColor="accent1"/>
      <w:spacing w:val="15"/>
      <w:sz w:val="24"/>
      <w:szCs w:val="24"/>
      <w:lang w:eastAsia="en-US"/>
    </w:rPr>
  </w:style>
  <w:style w:type="paragraph" w:styleId="HTMLPreformatted">
    <w:name w:val="HTML Preformatted"/>
    <w:basedOn w:val="Normal"/>
    <w:link w:val="HTMLPreformattedChar"/>
    <w:uiPriority w:val="99"/>
    <w:semiHidden/>
    <w:unhideWhenUsed/>
    <w:locked/>
    <w:rsid w:val="001264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de-DE" w:eastAsia="de-DE"/>
    </w:rPr>
  </w:style>
  <w:style w:type="character" w:customStyle="1" w:styleId="HTMLPreformattedChar">
    <w:name w:val="HTML Preformatted Char"/>
    <w:basedOn w:val="DefaultParagraphFont"/>
    <w:link w:val="HTMLPreformatted"/>
    <w:uiPriority w:val="99"/>
    <w:semiHidden/>
    <w:rsid w:val="00126453"/>
    <w:rPr>
      <w:rFonts w:ascii="Courier New" w:hAnsi="Courier New" w:cs="Courier New"/>
      <w:sz w:val="20"/>
      <w:szCs w:val="20"/>
      <w:lang w:val="de-DE" w:eastAsia="de-DE"/>
    </w:rPr>
  </w:style>
  <w:style w:type="paragraph" w:customStyle="1" w:styleId="MKSHeading1">
    <w:name w:val="MKS Heading 1"/>
    <w:basedOn w:val="Normal"/>
    <w:next w:val="Normal"/>
    <w:link w:val="MKSHeading1Char"/>
    <w:uiPriority w:val="10"/>
    <w:qFormat/>
    <w:pPr>
      <w:keepNext/>
      <w:keepLines/>
      <w:spacing w:before="200"/>
    </w:pPr>
    <w:rPr>
      <w:rFonts w:asciiTheme="majorHAnsi" w:eastAsiaTheme="majorEastAsia" w:hAnsiTheme="majorHAnsi" w:cstheme="majorBidi"/>
      <w:b/>
      <w:bCs/>
      <w:color w:val="4F81BD"/>
      <w:sz w:val="28"/>
      <w:szCs w:val="28"/>
    </w:rPr>
  </w:style>
  <w:style w:type="character" w:customStyle="1" w:styleId="MKSHeading1Char">
    <w:name w:val="MKS Heading 1 Char"/>
    <w:basedOn w:val="DefaultParagraphFont"/>
    <w:link w:val="MKSHeading1"/>
    <w:uiPriority w:val="10"/>
    <w:rPr>
      <w:rFonts w:asciiTheme="majorHAnsi" w:eastAsiaTheme="majorEastAsia" w:hAnsiTheme="majorHAnsi" w:cstheme="majorBidi"/>
      <w:b/>
      <w:bCs/>
      <w:color w:val="4F81BD"/>
      <w:sz w:val="28"/>
      <w:szCs w:val="28"/>
    </w:rPr>
  </w:style>
  <w:style w:type="paragraph" w:customStyle="1" w:styleId="MKSHeading2">
    <w:name w:val="MKS Heading 2"/>
    <w:basedOn w:val="Normal"/>
    <w:next w:val="Normal"/>
    <w:link w:val="MKSHeading2Char"/>
    <w:uiPriority w:val="10"/>
    <w:qFormat/>
    <w:pPr>
      <w:keepNext/>
      <w:keepLines/>
      <w:spacing w:before="200"/>
    </w:pPr>
    <w:rPr>
      <w:rFonts w:asciiTheme="majorHAnsi" w:eastAsiaTheme="majorEastAsia" w:hAnsiTheme="majorHAnsi" w:cstheme="majorBidi"/>
      <w:b/>
      <w:bCs/>
      <w:color w:val="4F81BD"/>
      <w:sz w:val="26"/>
      <w:szCs w:val="26"/>
    </w:rPr>
  </w:style>
  <w:style w:type="character" w:customStyle="1" w:styleId="MKSHeading2Char">
    <w:name w:val="MKS Heading 2 Char"/>
    <w:basedOn w:val="DefaultParagraphFont"/>
    <w:link w:val="MKSHeading2"/>
    <w:uiPriority w:val="10"/>
    <w:rPr>
      <w:rFonts w:asciiTheme="majorHAnsi" w:eastAsiaTheme="majorEastAsia" w:hAnsiTheme="majorHAnsi" w:cstheme="majorBidi"/>
      <w:b/>
      <w:bCs/>
      <w:color w:val="4F81BD"/>
      <w:sz w:val="26"/>
      <w:szCs w:val="26"/>
    </w:rPr>
  </w:style>
  <w:style w:type="paragraph" w:customStyle="1" w:styleId="MKSHeading3">
    <w:name w:val="MKS Heading 3"/>
    <w:basedOn w:val="Normal"/>
    <w:next w:val="Normal"/>
    <w:link w:val="MKSHeading3Char"/>
    <w:uiPriority w:val="10"/>
    <w:qFormat/>
    <w:pPr>
      <w:keepNext/>
      <w:keepLines/>
      <w:spacing w:before="200"/>
    </w:pPr>
    <w:rPr>
      <w:rFonts w:asciiTheme="majorHAnsi" w:eastAsiaTheme="majorEastAsia" w:hAnsiTheme="majorHAnsi" w:cstheme="majorBidi"/>
      <w:b/>
      <w:bCs/>
      <w:color w:val="4F81BD"/>
      <w:sz w:val="24"/>
      <w:szCs w:val="24"/>
    </w:rPr>
  </w:style>
  <w:style w:type="character" w:customStyle="1" w:styleId="MKSHeading3Char">
    <w:name w:val="MKS Heading 3 Char"/>
    <w:basedOn w:val="DefaultParagraphFont"/>
    <w:link w:val="MKSHeading3"/>
    <w:uiPriority w:val="10"/>
    <w:rPr>
      <w:rFonts w:asciiTheme="majorHAnsi" w:eastAsiaTheme="majorEastAsia" w:hAnsiTheme="majorHAnsi" w:cstheme="majorBidi"/>
      <w:b/>
      <w:bCs/>
      <w:color w:val="4F81BD"/>
      <w:sz w:val="24"/>
      <w:szCs w:val="24"/>
    </w:rPr>
  </w:style>
  <w:style w:type="paragraph" w:customStyle="1" w:styleId="MKSHeading4">
    <w:name w:val="MKS Heading 4"/>
    <w:basedOn w:val="Normal"/>
    <w:next w:val="Normal"/>
    <w:link w:val="MKSHeading4Char"/>
    <w:uiPriority w:val="10"/>
    <w:qFormat/>
    <w:pPr>
      <w:keepNext/>
      <w:keepLines/>
      <w:spacing w:before="200"/>
    </w:pPr>
    <w:rPr>
      <w:rFonts w:asciiTheme="majorHAnsi" w:eastAsiaTheme="majorEastAsia" w:hAnsiTheme="majorHAnsi" w:cstheme="majorBidi"/>
      <w:b/>
      <w:bCs/>
      <w:color w:val="4F81BD"/>
      <w:sz w:val="22"/>
      <w:szCs w:val="22"/>
    </w:rPr>
  </w:style>
  <w:style w:type="character" w:customStyle="1" w:styleId="MKSHeading4Char">
    <w:name w:val="MKS Heading 4 Char"/>
    <w:basedOn w:val="DefaultParagraphFont"/>
    <w:link w:val="MKSHeading4"/>
    <w:uiPriority w:val="10"/>
    <w:rPr>
      <w:rFonts w:asciiTheme="majorHAnsi" w:eastAsiaTheme="majorEastAsia" w:hAnsiTheme="majorHAnsi" w:cstheme="majorBidi"/>
      <w:b/>
      <w:bCs/>
      <w:color w:val="4F81BD"/>
      <w:sz w:val="22"/>
      <w:szCs w:val="22"/>
    </w:rPr>
  </w:style>
  <w:style w:type="paragraph" w:customStyle="1" w:styleId="MKSHeading5">
    <w:name w:val="MKS Heading 5"/>
    <w:basedOn w:val="Normal"/>
    <w:next w:val="Normal"/>
    <w:link w:val="MKSHeading5Char"/>
    <w:uiPriority w:val="10"/>
    <w:qFormat/>
    <w:pPr>
      <w:keepNext/>
      <w:keepLines/>
      <w:spacing w:before="200"/>
    </w:pPr>
    <w:rPr>
      <w:rFonts w:asciiTheme="majorHAnsi" w:eastAsiaTheme="majorEastAsia" w:hAnsiTheme="majorHAnsi" w:cstheme="majorBidi"/>
      <w:b/>
      <w:bCs/>
      <w:color w:val="4F81BD"/>
    </w:rPr>
  </w:style>
  <w:style w:type="character" w:customStyle="1" w:styleId="MKSHeading5Char">
    <w:name w:val="MKS Heading 5 Char"/>
    <w:basedOn w:val="DefaultParagraphFont"/>
    <w:link w:val="MKSHeading5"/>
    <w:uiPriority w:val="10"/>
    <w:rPr>
      <w:rFonts w:asciiTheme="majorHAnsi" w:eastAsiaTheme="majorEastAsia" w:hAnsiTheme="majorHAnsi" w:cstheme="majorBidi"/>
      <w:b/>
      <w:bCs/>
      <w:color w:val="4F81BD"/>
      <w:sz w:val="20"/>
      <w:szCs w:val="20"/>
    </w:rPr>
  </w:style>
  <w:style w:type="paragraph" w:customStyle="1" w:styleId="MKSHeading6">
    <w:name w:val="MKS Heading 6"/>
    <w:basedOn w:val="Normal"/>
    <w:next w:val="Normal"/>
    <w:link w:val="MKSHeading6Char"/>
    <w:uiPriority w:val="10"/>
    <w:qFormat/>
    <w:pPr>
      <w:keepNext/>
      <w:keepLines/>
      <w:spacing w:before="200"/>
    </w:pPr>
    <w:rPr>
      <w:rFonts w:asciiTheme="majorHAnsi" w:eastAsiaTheme="majorEastAsia" w:hAnsiTheme="majorHAnsi" w:cstheme="majorBidi"/>
      <w:b/>
      <w:bCs/>
      <w:color w:val="4F81BD"/>
      <w:sz w:val="18"/>
      <w:szCs w:val="18"/>
    </w:rPr>
  </w:style>
  <w:style w:type="character" w:customStyle="1" w:styleId="MKSHeading6Char">
    <w:name w:val="MKS Heading 6 Char"/>
    <w:basedOn w:val="DefaultParagraphFont"/>
    <w:link w:val="MKSHeading6"/>
    <w:uiPriority w:val="10"/>
    <w:rPr>
      <w:rFonts w:asciiTheme="majorHAnsi" w:eastAsiaTheme="majorEastAsia" w:hAnsiTheme="majorHAnsi" w:cstheme="majorBidi"/>
      <w:b/>
      <w:bCs/>
      <w:color w:val="4F81BD"/>
      <w:sz w:val="18"/>
      <w:szCs w:val="18"/>
    </w:rPr>
  </w:style>
  <w:style w:type="paragraph" w:customStyle="1" w:styleId="MKSCaption">
    <w:name w:val="MKS Caption"/>
    <w:basedOn w:val="Normal"/>
    <w:next w:val="Normal"/>
    <w:uiPriority w:val="11"/>
    <w:qFormat/>
    <w:rPr>
      <w:b/>
      <w:bCs/>
      <w:color w:val="4F81BD"/>
      <w:sz w:val="18"/>
      <w:szCs w:val="18"/>
    </w:rPr>
  </w:style>
  <w:style w:type="character" w:customStyle="1" w:styleId="MKSHyperlink">
    <w:name w:val="MKS Hyperlink"/>
    <w:basedOn w:val="DefaultParagraphFont"/>
    <w:uiPriority w:val="99"/>
    <w:rPr>
      <w:color w:val="0000FF"/>
      <w:u w:val="single"/>
    </w:rPr>
  </w:style>
  <w:style w:type="character" w:customStyle="1" w:styleId="MKSPlaceholderText">
    <w:name w:val="MKS Placeholder Text"/>
    <w:basedOn w:val="DefaultParagraphFont"/>
    <w:uiPriority w:val="99"/>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US" w:eastAsia="zh-CN"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E64E42"/>
    <w:rPr>
      <w:rFonts w:ascii="Tahoma" w:hAnsi="Tahoma" w:cs="Tahoma"/>
      <w:sz w:val="20"/>
      <w:szCs w:val="20"/>
      <w:lang w:eastAsia="en-US"/>
    </w:rPr>
  </w:style>
  <w:style w:type="paragraph" w:styleId="Heading1">
    <w:name w:val="heading 1"/>
    <w:basedOn w:val="Normal"/>
    <w:next w:val="Normal"/>
    <w:link w:val="Heading1Char"/>
    <w:uiPriority w:val="99"/>
    <w:qFormat/>
    <w:rsid w:val="009966BE"/>
    <w:pPr>
      <w:keepNext/>
      <w:numPr>
        <w:numId w:val="2"/>
      </w:numPr>
      <w:spacing w:before="240" w:after="60"/>
      <w:outlineLvl w:val="0"/>
    </w:pPr>
    <w:rPr>
      <w:rFonts w:ascii="Cambria" w:hAnsi="Cambria" w:cs="Times New Roman"/>
      <w:b/>
      <w:bCs/>
      <w:color w:val="1F497D" w:themeColor="text2"/>
      <w:kern w:val="32"/>
      <w:sz w:val="32"/>
      <w:szCs w:val="32"/>
    </w:rPr>
  </w:style>
  <w:style w:type="paragraph" w:styleId="Heading2">
    <w:name w:val="heading 2"/>
    <w:basedOn w:val="Normal"/>
    <w:next w:val="Normal"/>
    <w:link w:val="Heading2Char"/>
    <w:uiPriority w:val="99"/>
    <w:qFormat/>
    <w:rsid w:val="009966BE"/>
    <w:pPr>
      <w:keepNext/>
      <w:numPr>
        <w:ilvl w:val="1"/>
        <w:numId w:val="2"/>
      </w:numPr>
      <w:spacing w:before="240" w:after="60"/>
      <w:outlineLvl w:val="1"/>
    </w:pPr>
    <w:rPr>
      <w:rFonts w:ascii="Cambria" w:hAnsi="Cambria" w:cs="Times New Roman"/>
      <w:b/>
      <w:bCs/>
      <w:i/>
      <w:iCs/>
      <w:color w:val="1F497D" w:themeColor="text2"/>
      <w:sz w:val="28"/>
      <w:szCs w:val="28"/>
    </w:rPr>
  </w:style>
  <w:style w:type="paragraph" w:styleId="Heading3">
    <w:name w:val="heading 3"/>
    <w:basedOn w:val="Normal"/>
    <w:next w:val="Normal"/>
    <w:link w:val="Heading3Char"/>
    <w:uiPriority w:val="99"/>
    <w:qFormat/>
    <w:rsid w:val="009966BE"/>
    <w:pPr>
      <w:keepNext/>
      <w:numPr>
        <w:ilvl w:val="2"/>
        <w:numId w:val="2"/>
      </w:numPr>
      <w:spacing w:before="240" w:after="60"/>
      <w:outlineLvl w:val="2"/>
    </w:pPr>
    <w:rPr>
      <w:rFonts w:ascii="Cambria" w:hAnsi="Cambria" w:cs="Times New Roman"/>
      <w:b/>
      <w:bCs/>
      <w:color w:val="1F497D" w:themeColor="text2"/>
      <w:sz w:val="26"/>
      <w:szCs w:val="26"/>
    </w:rPr>
  </w:style>
  <w:style w:type="paragraph" w:styleId="Heading4">
    <w:name w:val="heading 4"/>
    <w:basedOn w:val="Normal"/>
    <w:next w:val="Normal"/>
    <w:link w:val="Heading4Char"/>
    <w:uiPriority w:val="99"/>
    <w:qFormat/>
    <w:rsid w:val="009966BE"/>
    <w:pPr>
      <w:keepNext/>
      <w:numPr>
        <w:ilvl w:val="3"/>
        <w:numId w:val="2"/>
      </w:numPr>
      <w:spacing w:before="240" w:after="60"/>
      <w:outlineLvl w:val="3"/>
    </w:pPr>
    <w:rPr>
      <w:rFonts w:ascii="Cambria" w:hAnsi="Cambria" w:cs="Times New Roman"/>
      <w:b/>
      <w:bCs/>
      <w:i/>
      <w:color w:val="1F497D" w:themeColor="text2"/>
      <w:sz w:val="24"/>
      <w:szCs w:val="28"/>
    </w:rPr>
  </w:style>
  <w:style w:type="paragraph" w:styleId="Heading5">
    <w:name w:val="heading 5"/>
    <w:basedOn w:val="Normal"/>
    <w:next w:val="Normal"/>
    <w:link w:val="Heading5Char"/>
    <w:uiPriority w:val="99"/>
    <w:qFormat/>
    <w:rsid w:val="008755BB"/>
    <w:pPr>
      <w:numPr>
        <w:ilvl w:val="4"/>
        <w:numId w:val="2"/>
      </w:numPr>
      <w:spacing w:before="240" w:after="60"/>
      <w:outlineLvl w:val="4"/>
    </w:pPr>
    <w:rPr>
      <w:rFonts w:ascii="Calibri" w:hAnsi="Calibri" w:cs="Times New Roman"/>
      <w:bCs/>
      <w:i/>
      <w:iCs/>
      <w:sz w:val="26"/>
      <w:szCs w:val="26"/>
    </w:rPr>
  </w:style>
  <w:style w:type="paragraph" w:styleId="Heading6">
    <w:name w:val="heading 6"/>
    <w:basedOn w:val="Normal"/>
    <w:next w:val="Normal"/>
    <w:link w:val="Heading6Char"/>
    <w:uiPriority w:val="99"/>
    <w:qFormat/>
    <w:rsid w:val="008755BB"/>
    <w:pPr>
      <w:numPr>
        <w:ilvl w:val="5"/>
        <w:numId w:val="2"/>
      </w:numPr>
      <w:spacing w:before="240" w:after="60"/>
      <w:outlineLvl w:val="5"/>
    </w:pPr>
    <w:rPr>
      <w:rFonts w:ascii="Calibri" w:hAnsi="Calibri" w:cs="Times New Roman"/>
      <w:bCs/>
      <w:sz w:val="22"/>
      <w:szCs w:val="22"/>
    </w:rPr>
  </w:style>
  <w:style w:type="paragraph" w:styleId="Heading7">
    <w:name w:val="heading 7"/>
    <w:basedOn w:val="Normal"/>
    <w:next w:val="Normal"/>
    <w:link w:val="Heading7Char"/>
    <w:uiPriority w:val="99"/>
    <w:qFormat/>
    <w:rsid w:val="008755BB"/>
    <w:pPr>
      <w:numPr>
        <w:ilvl w:val="6"/>
        <w:numId w:val="2"/>
      </w:numPr>
      <w:spacing w:before="240" w:after="60"/>
      <w:outlineLvl w:val="6"/>
    </w:pPr>
    <w:rPr>
      <w:rFonts w:ascii="Calibri" w:hAnsi="Calibri" w:cs="Times New Roman"/>
      <w:sz w:val="24"/>
      <w:szCs w:val="24"/>
    </w:rPr>
  </w:style>
  <w:style w:type="paragraph" w:styleId="Heading8">
    <w:name w:val="heading 8"/>
    <w:basedOn w:val="Normal"/>
    <w:next w:val="Normal"/>
    <w:link w:val="Heading8Char"/>
    <w:uiPriority w:val="99"/>
    <w:qFormat/>
    <w:rsid w:val="008755BB"/>
    <w:pPr>
      <w:numPr>
        <w:ilvl w:val="7"/>
        <w:numId w:val="2"/>
      </w:numPr>
      <w:spacing w:before="240" w:after="60"/>
      <w:outlineLvl w:val="7"/>
    </w:pPr>
    <w:rPr>
      <w:rFonts w:ascii="Calibri" w:hAnsi="Calibri" w:cs="Times New Roman"/>
      <w:i/>
      <w:iCs/>
      <w:sz w:val="24"/>
      <w:szCs w:val="24"/>
    </w:rPr>
  </w:style>
  <w:style w:type="paragraph" w:styleId="Heading9">
    <w:name w:val="heading 9"/>
    <w:basedOn w:val="Normal"/>
    <w:next w:val="Normal"/>
    <w:link w:val="Heading9Char"/>
    <w:uiPriority w:val="99"/>
    <w:qFormat/>
    <w:rsid w:val="008755BB"/>
    <w:pPr>
      <w:numPr>
        <w:ilvl w:val="8"/>
        <w:numId w:val="2"/>
      </w:numPr>
      <w:spacing w:before="240" w:after="60"/>
      <w:outlineLvl w:val="8"/>
    </w:pPr>
    <w:rPr>
      <w:rFonts w:ascii="Cambria" w:hAnsi="Cambria" w:cs="Times New Roman"/>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9966BE"/>
    <w:rPr>
      <w:rFonts w:ascii="Cambria" w:hAnsi="Cambria"/>
      <w:b/>
      <w:bCs/>
      <w:color w:val="1F497D" w:themeColor="text2"/>
      <w:kern w:val="32"/>
      <w:sz w:val="32"/>
      <w:szCs w:val="32"/>
      <w:lang w:eastAsia="en-US"/>
    </w:rPr>
  </w:style>
  <w:style w:type="character" w:customStyle="1" w:styleId="Heading2Char">
    <w:name w:val="Heading 2 Char"/>
    <w:basedOn w:val="DefaultParagraphFont"/>
    <w:link w:val="Heading2"/>
    <w:uiPriority w:val="99"/>
    <w:locked/>
    <w:rsid w:val="009966BE"/>
    <w:rPr>
      <w:rFonts w:ascii="Cambria" w:hAnsi="Cambria"/>
      <w:b/>
      <w:bCs/>
      <w:i/>
      <w:iCs/>
      <w:color w:val="1F497D" w:themeColor="text2"/>
      <w:sz w:val="28"/>
      <w:szCs w:val="28"/>
      <w:lang w:eastAsia="en-US"/>
    </w:rPr>
  </w:style>
  <w:style w:type="character" w:customStyle="1" w:styleId="Heading3Char">
    <w:name w:val="Heading 3 Char"/>
    <w:basedOn w:val="DefaultParagraphFont"/>
    <w:link w:val="Heading3"/>
    <w:uiPriority w:val="99"/>
    <w:locked/>
    <w:rsid w:val="009966BE"/>
    <w:rPr>
      <w:rFonts w:ascii="Cambria" w:hAnsi="Cambria"/>
      <w:b/>
      <w:bCs/>
      <w:color w:val="1F497D" w:themeColor="text2"/>
      <w:sz w:val="26"/>
      <w:szCs w:val="26"/>
      <w:lang w:eastAsia="en-US"/>
    </w:rPr>
  </w:style>
  <w:style w:type="character" w:customStyle="1" w:styleId="Heading4Char">
    <w:name w:val="Heading 4 Char"/>
    <w:basedOn w:val="DefaultParagraphFont"/>
    <w:link w:val="Heading4"/>
    <w:uiPriority w:val="99"/>
    <w:locked/>
    <w:rsid w:val="009966BE"/>
    <w:rPr>
      <w:rFonts w:ascii="Cambria" w:hAnsi="Cambria"/>
      <w:b/>
      <w:bCs/>
      <w:i/>
      <w:color w:val="1F497D" w:themeColor="text2"/>
      <w:sz w:val="24"/>
      <w:szCs w:val="28"/>
      <w:lang w:eastAsia="en-US"/>
    </w:rPr>
  </w:style>
  <w:style w:type="character" w:customStyle="1" w:styleId="Heading5Char">
    <w:name w:val="Heading 5 Char"/>
    <w:basedOn w:val="DefaultParagraphFont"/>
    <w:link w:val="Heading5"/>
    <w:uiPriority w:val="99"/>
    <w:semiHidden/>
    <w:locked/>
    <w:rsid w:val="008755BB"/>
    <w:rPr>
      <w:rFonts w:ascii="Calibri" w:hAnsi="Calibri" w:cs="Times New Roman"/>
      <w:b/>
      <w:bCs/>
      <w:i/>
      <w:iCs/>
      <w:sz w:val="26"/>
      <w:szCs w:val="26"/>
    </w:rPr>
  </w:style>
  <w:style w:type="character" w:customStyle="1" w:styleId="Heading6Char">
    <w:name w:val="Heading 6 Char"/>
    <w:basedOn w:val="DefaultParagraphFont"/>
    <w:link w:val="Heading6"/>
    <w:uiPriority w:val="99"/>
    <w:semiHidden/>
    <w:locked/>
    <w:rsid w:val="008755BB"/>
    <w:rPr>
      <w:rFonts w:ascii="Calibri" w:hAnsi="Calibri" w:cs="Times New Roman"/>
      <w:bCs/>
      <w:sz w:val="22"/>
      <w:szCs w:val="22"/>
    </w:rPr>
  </w:style>
  <w:style w:type="character" w:customStyle="1" w:styleId="Heading7Char">
    <w:name w:val="Heading 7 Char"/>
    <w:basedOn w:val="DefaultParagraphFont"/>
    <w:link w:val="Heading7"/>
    <w:uiPriority w:val="99"/>
    <w:semiHidden/>
    <w:locked/>
    <w:rsid w:val="008755BB"/>
    <w:rPr>
      <w:rFonts w:ascii="Calibri" w:hAnsi="Calibri" w:cs="Times New Roman"/>
      <w:b/>
      <w:sz w:val="24"/>
      <w:szCs w:val="24"/>
    </w:rPr>
  </w:style>
  <w:style w:type="character" w:customStyle="1" w:styleId="Heading8Char">
    <w:name w:val="Heading 8 Char"/>
    <w:basedOn w:val="DefaultParagraphFont"/>
    <w:link w:val="Heading8"/>
    <w:uiPriority w:val="99"/>
    <w:semiHidden/>
    <w:locked/>
    <w:rsid w:val="008755BB"/>
    <w:rPr>
      <w:rFonts w:ascii="Calibri" w:hAnsi="Calibri" w:cs="Times New Roman"/>
      <w:b/>
      <w:i/>
      <w:iCs/>
      <w:sz w:val="24"/>
      <w:szCs w:val="24"/>
    </w:rPr>
  </w:style>
  <w:style w:type="character" w:customStyle="1" w:styleId="Heading9Char">
    <w:name w:val="Heading 9 Char"/>
    <w:basedOn w:val="DefaultParagraphFont"/>
    <w:link w:val="Heading9"/>
    <w:uiPriority w:val="99"/>
    <w:semiHidden/>
    <w:locked/>
    <w:rsid w:val="008755BB"/>
    <w:rPr>
      <w:rFonts w:ascii="Cambria" w:hAnsi="Cambria" w:cs="Times New Roman"/>
      <w:b/>
      <w:sz w:val="22"/>
      <w:szCs w:val="22"/>
    </w:rPr>
  </w:style>
  <w:style w:type="paragraph" w:styleId="Header">
    <w:name w:val="header"/>
    <w:basedOn w:val="Normal"/>
    <w:link w:val="HeaderChar"/>
    <w:uiPriority w:val="99"/>
    <w:rsid w:val="00582A78"/>
    <w:pPr>
      <w:tabs>
        <w:tab w:val="center" w:pos="4320"/>
        <w:tab w:val="right" w:pos="8640"/>
      </w:tabs>
    </w:pPr>
  </w:style>
  <w:style w:type="character" w:customStyle="1" w:styleId="HeaderChar">
    <w:name w:val="Header Char"/>
    <w:basedOn w:val="DefaultParagraphFont"/>
    <w:link w:val="Header"/>
    <w:uiPriority w:val="99"/>
    <w:locked/>
    <w:rsid w:val="005D6ABE"/>
    <w:rPr>
      <w:rFonts w:ascii="Tahoma" w:hAnsi="Tahoma" w:cs="Tahoma"/>
      <w:b/>
    </w:rPr>
  </w:style>
  <w:style w:type="paragraph" w:styleId="Footer">
    <w:name w:val="footer"/>
    <w:basedOn w:val="Normal"/>
    <w:link w:val="FooterChar"/>
    <w:uiPriority w:val="99"/>
    <w:rsid w:val="00582A78"/>
    <w:pPr>
      <w:tabs>
        <w:tab w:val="center" w:pos="4320"/>
        <w:tab w:val="right" w:pos="8640"/>
      </w:tabs>
    </w:pPr>
  </w:style>
  <w:style w:type="character" w:customStyle="1" w:styleId="FooterChar">
    <w:name w:val="Footer Char"/>
    <w:basedOn w:val="DefaultParagraphFont"/>
    <w:link w:val="Footer"/>
    <w:uiPriority w:val="99"/>
    <w:locked/>
    <w:rsid w:val="006B5AFA"/>
    <w:rPr>
      <w:rFonts w:ascii="Tahoma" w:hAnsi="Tahoma" w:cs="Tahoma"/>
      <w:b/>
      <w:sz w:val="20"/>
      <w:szCs w:val="20"/>
      <w:lang w:eastAsia="en-US"/>
    </w:rPr>
  </w:style>
  <w:style w:type="character" w:styleId="Hyperlink">
    <w:name w:val="Hyperlink"/>
    <w:basedOn w:val="DefaultParagraphFont"/>
    <w:uiPriority w:val="99"/>
    <w:rsid w:val="003D25B3"/>
    <w:rPr>
      <w:rFonts w:cs="Times New Roman"/>
      <w:color w:val="0000FF"/>
      <w:u w:val="single"/>
    </w:rPr>
  </w:style>
  <w:style w:type="character" w:styleId="FollowedHyperlink">
    <w:name w:val="FollowedHyperlink"/>
    <w:basedOn w:val="DefaultParagraphFont"/>
    <w:uiPriority w:val="99"/>
    <w:semiHidden/>
    <w:rsid w:val="00C66937"/>
    <w:rPr>
      <w:rFonts w:cs="Times New Roman"/>
      <w:color w:val="800080"/>
      <w:u w:val="single"/>
    </w:rPr>
  </w:style>
  <w:style w:type="paragraph" w:styleId="TOCHeading">
    <w:name w:val="TOC Heading"/>
    <w:basedOn w:val="Heading1"/>
    <w:next w:val="Normal"/>
    <w:uiPriority w:val="39"/>
    <w:qFormat/>
    <w:rsid w:val="00C66937"/>
    <w:pPr>
      <w:keepLines/>
      <w:numPr>
        <w:numId w:val="0"/>
      </w:numPr>
      <w:spacing w:before="480" w:after="0" w:line="276" w:lineRule="auto"/>
      <w:outlineLvl w:val="9"/>
    </w:pPr>
    <w:rPr>
      <w:color w:val="365F91"/>
      <w:kern w:val="0"/>
      <w:sz w:val="28"/>
      <w:szCs w:val="28"/>
    </w:rPr>
  </w:style>
  <w:style w:type="paragraph" w:styleId="TOC1">
    <w:name w:val="toc 1"/>
    <w:basedOn w:val="Normal"/>
    <w:next w:val="Normal"/>
    <w:autoRedefine/>
    <w:uiPriority w:val="39"/>
    <w:qFormat/>
    <w:rsid w:val="00D707AD"/>
    <w:pPr>
      <w:tabs>
        <w:tab w:val="left" w:pos="400"/>
        <w:tab w:val="right" w:leader="dot" w:pos="9781"/>
      </w:tabs>
    </w:pPr>
    <w:rPr>
      <w:noProof/>
    </w:rPr>
  </w:style>
  <w:style w:type="paragraph" w:styleId="TOC2">
    <w:name w:val="toc 2"/>
    <w:basedOn w:val="Normal"/>
    <w:next w:val="Normal"/>
    <w:autoRedefine/>
    <w:uiPriority w:val="39"/>
    <w:qFormat/>
    <w:rsid w:val="00D707AD"/>
    <w:pPr>
      <w:tabs>
        <w:tab w:val="left" w:pos="880"/>
        <w:tab w:val="right" w:leader="dot" w:pos="9781"/>
      </w:tabs>
      <w:ind w:left="200"/>
    </w:pPr>
  </w:style>
  <w:style w:type="paragraph" w:styleId="TOC3">
    <w:name w:val="toc 3"/>
    <w:basedOn w:val="Normal"/>
    <w:next w:val="Normal"/>
    <w:autoRedefine/>
    <w:uiPriority w:val="39"/>
    <w:qFormat/>
    <w:rsid w:val="00D707AD"/>
    <w:pPr>
      <w:tabs>
        <w:tab w:val="left" w:pos="1100"/>
        <w:tab w:val="right" w:leader="dot" w:pos="9781"/>
      </w:tabs>
      <w:ind w:left="400"/>
    </w:pPr>
  </w:style>
  <w:style w:type="table" w:styleId="TableGrid">
    <w:name w:val="Table Grid"/>
    <w:basedOn w:val="TableNormal"/>
    <w:uiPriority w:val="99"/>
    <w:rsid w:val="00E74FD5"/>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Shading-Accent11">
    <w:name w:val="Light Shading - Accent 11"/>
    <w:uiPriority w:val="99"/>
    <w:rsid w:val="00E74FD5"/>
    <w:rPr>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AD0D6F"/>
    <w:rPr>
      <w:sz w:val="16"/>
      <w:szCs w:val="16"/>
    </w:rPr>
  </w:style>
  <w:style w:type="character" w:customStyle="1" w:styleId="BalloonTextChar">
    <w:name w:val="Balloon Text Char"/>
    <w:basedOn w:val="DefaultParagraphFont"/>
    <w:link w:val="BalloonText"/>
    <w:uiPriority w:val="99"/>
    <w:semiHidden/>
    <w:locked/>
    <w:rsid w:val="006B5AFA"/>
    <w:rPr>
      <w:rFonts w:cs="Tahoma"/>
      <w:b/>
      <w:sz w:val="2"/>
      <w:lang w:eastAsia="en-US"/>
    </w:rPr>
  </w:style>
  <w:style w:type="paragraph" w:styleId="Revision">
    <w:name w:val="Revision"/>
    <w:hidden/>
    <w:uiPriority w:val="99"/>
    <w:semiHidden/>
    <w:rsid w:val="002336ED"/>
    <w:rPr>
      <w:rFonts w:ascii="Tahoma" w:hAnsi="Tahoma" w:cs="Tahoma"/>
      <w:b/>
      <w:sz w:val="20"/>
      <w:szCs w:val="20"/>
      <w:lang w:eastAsia="en-US"/>
    </w:rPr>
  </w:style>
  <w:style w:type="paragraph" w:styleId="ListParagraph">
    <w:name w:val="List Paragraph"/>
    <w:basedOn w:val="Normal"/>
    <w:uiPriority w:val="99"/>
    <w:qFormat/>
    <w:rsid w:val="00396518"/>
    <w:pPr>
      <w:ind w:left="720"/>
    </w:pPr>
  </w:style>
  <w:style w:type="paragraph" w:styleId="NoSpacing">
    <w:name w:val="No Spacing"/>
    <w:link w:val="NoSpacingChar"/>
    <w:uiPriority w:val="99"/>
    <w:qFormat/>
    <w:rsid w:val="00C25C2B"/>
    <w:rPr>
      <w:rFonts w:ascii="Calibri" w:hAnsi="Calibri"/>
      <w:lang w:eastAsia="en-US"/>
    </w:rPr>
  </w:style>
  <w:style w:type="character" w:customStyle="1" w:styleId="NoSpacingChar">
    <w:name w:val="No Spacing Char"/>
    <w:basedOn w:val="DefaultParagraphFont"/>
    <w:link w:val="NoSpacing"/>
    <w:uiPriority w:val="99"/>
    <w:locked/>
    <w:rsid w:val="00C25C2B"/>
    <w:rPr>
      <w:rFonts w:ascii="Calibri" w:hAnsi="Calibri" w:cs="Times New Roman"/>
      <w:sz w:val="22"/>
      <w:szCs w:val="22"/>
      <w:lang w:val="en-US" w:eastAsia="en-US" w:bidi="ar-SA"/>
    </w:rPr>
  </w:style>
  <w:style w:type="paragraph" w:styleId="Title">
    <w:name w:val="Title"/>
    <w:basedOn w:val="Normal"/>
    <w:next w:val="Normal"/>
    <w:link w:val="TitleChar"/>
    <w:uiPriority w:val="99"/>
    <w:qFormat/>
    <w:rsid w:val="009966BE"/>
    <w:pPr>
      <w:spacing w:before="240" w:after="60"/>
      <w:jc w:val="center"/>
      <w:outlineLvl w:val="0"/>
    </w:pPr>
    <w:rPr>
      <w:rFonts w:ascii="Cambria" w:hAnsi="Cambria" w:cs="Times New Roman"/>
      <w:b/>
      <w:bCs/>
      <w:color w:val="1F497D" w:themeColor="text2"/>
      <w:kern w:val="28"/>
      <w:sz w:val="48"/>
      <w:szCs w:val="32"/>
    </w:rPr>
  </w:style>
  <w:style w:type="character" w:customStyle="1" w:styleId="TitleChar">
    <w:name w:val="Title Char"/>
    <w:basedOn w:val="DefaultParagraphFont"/>
    <w:link w:val="Title"/>
    <w:uiPriority w:val="99"/>
    <w:locked/>
    <w:rsid w:val="009966BE"/>
    <w:rPr>
      <w:rFonts w:ascii="Cambria" w:hAnsi="Cambria"/>
      <w:b/>
      <w:bCs/>
      <w:color w:val="1F497D" w:themeColor="text2"/>
      <w:kern w:val="28"/>
      <w:sz w:val="48"/>
      <w:szCs w:val="32"/>
      <w:lang w:eastAsia="en-US"/>
    </w:rPr>
  </w:style>
  <w:style w:type="table" w:customStyle="1" w:styleId="MediumShading1-Accent11">
    <w:name w:val="Medium Shading 1 - Accent 11"/>
    <w:basedOn w:val="TableNormal"/>
    <w:uiPriority w:val="99"/>
    <w:rsid w:val="00A807DF"/>
    <w:rPr>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paragraph" w:customStyle="1" w:styleId="MKSTextH1">
    <w:name w:val="MKS_Text H1"/>
    <w:basedOn w:val="Heading1"/>
    <w:link w:val="MKSTextH1Char"/>
    <w:qFormat/>
    <w:rsid w:val="00742821"/>
    <w:pPr>
      <w:ind w:left="360" w:hanging="360"/>
    </w:pPr>
    <w:rPr>
      <w:color w:val="336699"/>
    </w:rPr>
  </w:style>
  <w:style w:type="paragraph" w:customStyle="1" w:styleId="MKSTextH2">
    <w:name w:val="MKS_Text H2"/>
    <w:basedOn w:val="Heading2"/>
    <w:link w:val="MKSTextH2Char"/>
    <w:qFormat/>
    <w:rsid w:val="00742821"/>
    <w:pPr>
      <w:ind w:left="720" w:hanging="720"/>
    </w:pPr>
    <w:rPr>
      <w:color w:val="336699"/>
    </w:rPr>
  </w:style>
  <w:style w:type="character" w:customStyle="1" w:styleId="MKSTextH1Char">
    <w:name w:val="MKS_Text H1 Char"/>
    <w:basedOn w:val="Heading1Char"/>
    <w:link w:val="MKSTextH1"/>
    <w:rsid w:val="00742821"/>
    <w:rPr>
      <w:rFonts w:ascii="Cambria" w:hAnsi="Cambria"/>
      <w:b/>
      <w:bCs/>
      <w:color w:val="336699"/>
      <w:kern w:val="32"/>
      <w:sz w:val="32"/>
      <w:szCs w:val="32"/>
      <w:lang w:eastAsia="en-US"/>
    </w:rPr>
  </w:style>
  <w:style w:type="paragraph" w:customStyle="1" w:styleId="MKSTextH3">
    <w:name w:val="MKS_Text H3"/>
    <w:basedOn w:val="Heading3"/>
    <w:link w:val="MKSTextH3Char"/>
    <w:qFormat/>
    <w:rsid w:val="00742821"/>
    <w:rPr>
      <w:color w:val="336699"/>
    </w:rPr>
  </w:style>
  <w:style w:type="character" w:customStyle="1" w:styleId="MKSTextH2Char">
    <w:name w:val="MKS_Text H2 Char"/>
    <w:basedOn w:val="Heading2Char"/>
    <w:link w:val="MKSTextH2"/>
    <w:rsid w:val="00742821"/>
    <w:rPr>
      <w:rFonts w:ascii="Cambria" w:hAnsi="Cambria"/>
      <w:b/>
      <w:bCs/>
      <w:i/>
      <w:iCs/>
      <w:color w:val="336699"/>
      <w:sz w:val="28"/>
      <w:szCs w:val="28"/>
      <w:lang w:eastAsia="en-US"/>
    </w:rPr>
  </w:style>
  <w:style w:type="paragraph" w:customStyle="1" w:styleId="MKSTextH4">
    <w:name w:val="MKS_Text H4"/>
    <w:basedOn w:val="Heading4"/>
    <w:link w:val="MKSTextH4Char"/>
    <w:qFormat/>
    <w:rsid w:val="00742821"/>
    <w:pPr>
      <w:ind w:left="900" w:hanging="900"/>
    </w:pPr>
    <w:rPr>
      <w:color w:val="336699"/>
    </w:rPr>
  </w:style>
  <w:style w:type="character" w:customStyle="1" w:styleId="MKSTextH3Char">
    <w:name w:val="MKS_Text H3 Char"/>
    <w:basedOn w:val="Heading3Char"/>
    <w:link w:val="MKSTextH3"/>
    <w:rsid w:val="00742821"/>
    <w:rPr>
      <w:rFonts w:ascii="Cambria" w:hAnsi="Cambria"/>
      <w:b/>
      <w:bCs/>
      <w:color w:val="336699"/>
      <w:sz w:val="26"/>
      <w:szCs w:val="26"/>
      <w:lang w:eastAsia="en-US"/>
    </w:rPr>
  </w:style>
  <w:style w:type="paragraph" w:customStyle="1" w:styleId="MKSTextH">
    <w:name w:val="MKS_Text H*"/>
    <w:basedOn w:val="Normal"/>
    <w:link w:val="MKSTextHChar"/>
    <w:qFormat/>
    <w:rsid w:val="00742821"/>
    <w:rPr>
      <w:b/>
    </w:rPr>
  </w:style>
  <w:style w:type="character" w:customStyle="1" w:styleId="MKSTextH4Char">
    <w:name w:val="MKS_Text H4 Char"/>
    <w:basedOn w:val="Heading4Char"/>
    <w:link w:val="MKSTextH4"/>
    <w:rsid w:val="00742821"/>
    <w:rPr>
      <w:rFonts w:ascii="Cambria" w:hAnsi="Cambria"/>
      <w:b/>
      <w:bCs/>
      <w:i/>
      <w:color w:val="336699"/>
      <w:sz w:val="24"/>
      <w:szCs w:val="28"/>
      <w:lang w:eastAsia="en-US"/>
    </w:rPr>
  </w:style>
  <w:style w:type="paragraph" w:customStyle="1" w:styleId="MKSCategory">
    <w:name w:val="MKS_Category"/>
    <w:basedOn w:val="Normal"/>
    <w:link w:val="MKSCategoryChar"/>
    <w:qFormat/>
    <w:rsid w:val="00742821"/>
    <w:pPr>
      <w:jc w:val="right"/>
    </w:pPr>
    <w:rPr>
      <w:color w:val="7F7F7F"/>
      <w:sz w:val="16"/>
    </w:rPr>
  </w:style>
  <w:style w:type="character" w:customStyle="1" w:styleId="MKSTextHChar">
    <w:name w:val="MKS_Text H* Char"/>
    <w:basedOn w:val="DefaultParagraphFont"/>
    <w:link w:val="MKSTextH"/>
    <w:rsid w:val="00742821"/>
    <w:rPr>
      <w:rFonts w:ascii="Tahoma" w:hAnsi="Tahoma" w:cs="Tahoma"/>
      <w:b/>
      <w:sz w:val="20"/>
      <w:szCs w:val="20"/>
      <w:lang w:eastAsia="en-US"/>
    </w:rPr>
  </w:style>
  <w:style w:type="paragraph" w:customStyle="1" w:styleId="MKSRequestPriority">
    <w:name w:val="MKS_Request Priority"/>
    <w:basedOn w:val="Normal"/>
    <w:link w:val="MKSRequestPriorityChar"/>
    <w:qFormat/>
    <w:rsid w:val="00742821"/>
    <w:pPr>
      <w:jc w:val="right"/>
    </w:pPr>
    <w:rPr>
      <w:color w:val="7F7F7F"/>
      <w:sz w:val="16"/>
    </w:rPr>
  </w:style>
  <w:style w:type="character" w:customStyle="1" w:styleId="MKSCategoryChar">
    <w:name w:val="MKS_Category Char"/>
    <w:basedOn w:val="DefaultParagraphFont"/>
    <w:link w:val="MKSCategory"/>
    <w:rsid w:val="00742821"/>
    <w:rPr>
      <w:rFonts w:ascii="Tahoma" w:hAnsi="Tahoma" w:cs="Tahoma"/>
      <w:color w:val="7F7F7F"/>
      <w:sz w:val="16"/>
      <w:szCs w:val="20"/>
      <w:lang w:eastAsia="en-US"/>
    </w:rPr>
  </w:style>
  <w:style w:type="paragraph" w:customStyle="1" w:styleId="MKSSummary">
    <w:name w:val="MKS_Summary"/>
    <w:basedOn w:val="Normal"/>
    <w:link w:val="MKSSummaryChar"/>
    <w:qFormat/>
    <w:rsid w:val="00742821"/>
    <w:pPr>
      <w:jc w:val="center"/>
    </w:pPr>
    <w:rPr>
      <w:rFonts w:ascii="Cambria" w:eastAsia="SimSun" w:hAnsi="Cambria" w:cs="Times New Roman"/>
      <w:b/>
      <w:bCs/>
      <w:color w:val="1F497D" w:themeColor="text2"/>
      <w:kern w:val="28"/>
      <w:sz w:val="48"/>
      <w:szCs w:val="32"/>
    </w:rPr>
  </w:style>
  <w:style w:type="character" w:customStyle="1" w:styleId="MKSRequestPriorityChar">
    <w:name w:val="MKS_Request Priority Char"/>
    <w:basedOn w:val="DefaultParagraphFont"/>
    <w:link w:val="MKSRequestPriority"/>
    <w:rsid w:val="00742821"/>
    <w:rPr>
      <w:rFonts w:ascii="Tahoma" w:hAnsi="Tahoma" w:cs="Tahoma"/>
      <w:color w:val="7F7F7F"/>
      <w:sz w:val="16"/>
      <w:szCs w:val="20"/>
      <w:lang w:eastAsia="en-US"/>
    </w:rPr>
  </w:style>
  <w:style w:type="paragraph" w:customStyle="1" w:styleId="MKSSharedText">
    <w:name w:val="MKS_Shared Text"/>
    <w:basedOn w:val="Normal"/>
    <w:link w:val="MKSSharedTextChar"/>
    <w:qFormat/>
    <w:rsid w:val="00742821"/>
    <w:rPr>
      <w:rFonts w:eastAsia="SimSun"/>
    </w:rPr>
  </w:style>
  <w:style w:type="character" w:customStyle="1" w:styleId="MKSSummaryChar">
    <w:name w:val="MKS_Summary Char"/>
    <w:basedOn w:val="DefaultParagraphFont"/>
    <w:link w:val="MKSSummary"/>
    <w:rsid w:val="00742821"/>
    <w:rPr>
      <w:rFonts w:ascii="Cambria" w:eastAsia="SimSun" w:hAnsi="Cambria"/>
      <w:b/>
      <w:bCs/>
      <w:color w:val="1F497D" w:themeColor="text2"/>
      <w:kern w:val="28"/>
      <w:sz w:val="48"/>
      <w:szCs w:val="32"/>
      <w:lang w:eastAsia="en-US"/>
    </w:rPr>
  </w:style>
  <w:style w:type="paragraph" w:customStyle="1" w:styleId="MKSRevisionDate">
    <w:name w:val="MKS_Revision_Date"/>
    <w:basedOn w:val="Normal"/>
    <w:link w:val="MKSRevisionDateChar"/>
    <w:qFormat/>
    <w:rsid w:val="00742821"/>
    <w:rPr>
      <w:b/>
      <w:bCs/>
    </w:rPr>
  </w:style>
  <w:style w:type="character" w:customStyle="1" w:styleId="MKSSharedTextChar">
    <w:name w:val="MKS_Shared Text Char"/>
    <w:basedOn w:val="DefaultParagraphFont"/>
    <w:link w:val="MKSSharedText"/>
    <w:rsid w:val="00742821"/>
    <w:rPr>
      <w:rFonts w:ascii="Tahoma" w:eastAsia="SimSun" w:hAnsi="Tahoma" w:cs="Tahoma"/>
      <w:sz w:val="20"/>
      <w:szCs w:val="20"/>
      <w:lang w:eastAsia="en-US"/>
    </w:rPr>
  </w:style>
  <w:style w:type="paragraph" w:customStyle="1" w:styleId="MKSText">
    <w:name w:val="MKS_Text"/>
    <w:basedOn w:val="Normal"/>
    <w:link w:val="MKSTextChar"/>
    <w:qFormat/>
    <w:rsid w:val="00974F3B"/>
  </w:style>
  <w:style w:type="character" w:customStyle="1" w:styleId="MKSRevisionDateChar">
    <w:name w:val="MKS_Revision_Date Char"/>
    <w:basedOn w:val="DefaultParagraphFont"/>
    <w:link w:val="MKSRevisionDate"/>
    <w:rsid w:val="00742821"/>
    <w:rPr>
      <w:rFonts w:ascii="Tahoma" w:hAnsi="Tahoma" w:cs="Tahoma"/>
      <w:b/>
      <w:bCs/>
      <w:sz w:val="20"/>
      <w:szCs w:val="20"/>
      <w:lang w:eastAsia="en-US"/>
    </w:rPr>
  </w:style>
  <w:style w:type="paragraph" w:customStyle="1" w:styleId="MKSRevisionDate2">
    <w:name w:val="MKS_Revision Date 2"/>
    <w:basedOn w:val="Normal"/>
    <w:link w:val="MKSRevisionDate2Char"/>
    <w:qFormat/>
    <w:rsid w:val="00742821"/>
    <w:pPr>
      <w:jc w:val="right"/>
    </w:pPr>
    <w:rPr>
      <w:color w:val="7F7F7F"/>
      <w:sz w:val="16"/>
    </w:rPr>
  </w:style>
  <w:style w:type="character" w:customStyle="1" w:styleId="MKSTextChar">
    <w:name w:val="MKS_Text Char"/>
    <w:basedOn w:val="DefaultParagraphFont"/>
    <w:link w:val="MKSText"/>
    <w:rsid w:val="00974F3B"/>
    <w:rPr>
      <w:rFonts w:ascii="Tahoma" w:hAnsi="Tahoma" w:cs="Tahoma"/>
      <w:sz w:val="20"/>
      <w:szCs w:val="20"/>
      <w:lang w:eastAsia="en-US"/>
    </w:rPr>
  </w:style>
  <w:style w:type="paragraph" w:customStyle="1" w:styleId="MKSID2">
    <w:name w:val="MKS_ID 2"/>
    <w:basedOn w:val="Normal"/>
    <w:link w:val="MKSID2Char"/>
    <w:qFormat/>
    <w:rsid w:val="00742821"/>
    <w:pPr>
      <w:jc w:val="right"/>
    </w:pPr>
    <w:rPr>
      <w:color w:val="808080" w:themeColor="background1" w:themeShade="80"/>
      <w:sz w:val="16"/>
      <w:u w:val="single"/>
    </w:rPr>
  </w:style>
  <w:style w:type="character" w:customStyle="1" w:styleId="MKSRevisionDate2Char">
    <w:name w:val="MKS_Revision Date 2 Char"/>
    <w:basedOn w:val="DefaultParagraphFont"/>
    <w:link w:val="MKSRevisionDate2"/>
    <w:rsid w:val="00742821"/>
    <w:rPr>
      <w:rFonts w:ascii="Tahoma" w:hAnsi="Tahoma" w:cs="Tahoma"/>
      <w:color w:val="7F7F7F"/>
      <w:sz w:val="16"/>
      <w:szCs w:val="20"/>
      <w:lang w:eastAsia="en-US"/>
    </w:rPr>
  </w:style>
  <w:style w:type="paragraph" w:customStyle="1" w:styleId="MKSID">
    <w:name w:val="MKS_ID"/>
    <w:basedOn w:val="NoSpacing"/>
    <w:link w:val="MKSIDChar"/>
    <w:qFormat/>
    <w:rsid w:val="00E67815"/>
    <w:pPr>
      <w:framePr w:hSpace="187" w:wrap="around" w:hAnchor="margin" w:xAlign="center" w:yAlign="bottom"/>
    </w:pPr>
  </w:style>
  <w:style w:type="character" w:customStyle="1" w:styleId="MKSID2Char">
    <w:name w:val="MKS_ID 2 Char"/>
    <w:basedOn w:val="DefaultParagraphFont"/>
    <w:link w:val="MKSID2"/>
    <w:rsid w:val="00742821"/>
    <w:rPr>
      <w:rFonts w:ascii="Tahoma" w:hAnsi="Tahoma" w:cs="Tahoma"/>
      <w:color w:val="808080" w:themeColor="background1" w:themeShade="80"/>
      <w:sz w:val="16"/>
      <w:szCs w:val="20"/>
      <w:u w:val="single"/>
      <w:lang w:eastAsia="en-US"/>
    </w:rPr>
  </w:style>
  <w:style w:type="paragraph" w:customStyle="1" w:styleId="MKSState">
    <w:name w:val="MKS_State"/>
    <w:basedOn w:val="NoSpacing"/>
    <w:link w:val="MKSStateChar"/>
    <w:qFormat/>
    <w:rsid w:val="00E67815"/>
    <w:pPr>
      <w:framePr w:hSpace="187" w:wrap="around" w:hAnchor="margin" w:xAlign="center" w:yAlign="bottom"/>
    </w:pPr>
  </w:style>
  <w:style w:type="character" w:customStyle="1" w:styleId="MKSIDChar">
    <w:name w:val="MKS_ID Char"/>
    <w:basedOn w:val="NoSpacingChar"/>
    <w:link w:val="MKSID"/>
    <w:rsid w:val="00E67815"/>
    <w:rPr>
      <w:rFonts w:ascii="Calibri" w:hAnsi="Calibri" w:cs="Times New Roman"/>
      <w:sz w:val="22"/>
      <w:szCs w:val="22"/>
      <w:lang w:val="en-US" w:eastAsia="en-US" w:bidi="ar-SA"/>
    </w:rPr>
  </w:style>
  <w:style w:type="paragraph" w:customStyle="1" w:styleId="MKSProject">
    <w:name w:val="MKS_Project"/>
    <w:basedOn w:val="NoSpacing"/>
    <w:link w:val="MKSProjectChar"/>
    <w:qFormat/>
    <w:rsid w:val="00E67815"/>
    <w:pPr>
      <w:framePr w:hSpace="187" w:wrap="around" w:hAnchor="margin" w:xAlign="center" w:yAlign="bottom"/>
    </w:pPr>
  </w:style>
  <w:style w:type="character" w:customStyle="1" w:styleId="MKSStateChar">
    <w:name w:val="MKS_State Char"/>
    <w:basedOn w:val="NoSpacingChar"/>
    <w:link w:val="MKSState"/>
    <w:rsid w:val="00E67815"/>
    <w:rPr>
      <w:rFonts w:ascii="Calibri" w:hAnsi="Calibri" w:cs="Times New Roman"/>
      <w:sz w:val="22"/>
      <w:szCs w:val="22"/>
      <w:lang w:val="en-US" w:eastAsia="en-US" w:bidi="ar-SA"/>
    </w:rPr>
  </w:style>
  <w:style w:type="character" w:customStyle="1" w:styleId="MKSProjectChar">
    <w:name w:val="MKS_Project Char"/>
    <w:basedOn w:val="NoSpacingChar"/>
    <w:link w:val="MKSProject"/>
    <w:rsid w:val="00E67815"/>
    <w:rPr>
      <w:rFonts w:ascii="Calibri" w:hAnsi="Calibri" w:cs="Times New Roman"/>
      <w:sz w:val="22"/>
      <w:szCs w:val="22"/>
      <w:lang w:val="en-US" w:eastAsia="en-US" w:bidi="ar-SA"/>
    </w:rPr>
  </w:style>
  <w:style w:type="character" w:customStyle="1" w:styleId="MKSDocumentIDChar">
    <w:name w:val="MKS_Document ID Char"/>
    <w:basedOn w:val="DefaultParagraphFont"/>
    <w:link w:val="MKSDocumentID"/>
    <w:locked/>
    <w:rsid w:val="00236624"/>
    <w:rPr>
      <w:rFonts w:ascii="Tahoma" w:hAnsi="Tahoma" w:cs="Tahoma"/>
      <w:b/>
      <w:bCs/>
    </w:rPr>
  </w:style>
  <w:style w:type="paragraph" w:customStyle="1" w:styleId="MKSDocumentID">
    <w:name w:val="MKS_Document ID"/>
    <w:basedOn w:val="Normal"/>
    <w:link w:val="MKSDocumentIDChar"/>
    <w:rsid w:val="00236624"/>
    <w:rPr>
      <w:b/>
      <w:bCs/>
      <w:sz w:val="22"/>
      <w:szCs w:val="22"/>
      <w:lang w:eastAsia="zh-CN"/>
    </w:rPr>
  </w:style>
  <w:style w:type="character" w:styleId="Strong">
    <w:name w:val="Strong"/>
    <w:basedOn w:val="DefaultParagraphFont"/>
    <w:uiPriority w:val="22"/>
    <w:qFormat/>
    <w:locked/>
    <w:rsid w:val="004D64D4"/>
    <w:rPr>
      <w:b/>
      <w:bCs/>
    </w:rPr>
  </w:style>
  <w:style w:type="paragraph" w:styleId="Subtitle">
    <w:name w:val="Subtitle"/>
    <w:basedOn w:val="Normal"/>
    <w:next w:val="Normal"/>
    <w:link w:val="SubtitleChar"/>
    <w:uiPriority w:val="11"/>
    <w:qFormat/>
    <w:locked/>
    <w:rsid w:val="00E7383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73831"/>
    <w:rPr>
      <w:rFonts w:asciiTheme="majorHAnsi" w:eastAsiaTheme="majorEastAsia" w:hAnsiTheme="majorHAnsi" w:cstheme="majorBidi"/>
      <w:i/>
      <w:iCs/>
      <w:color w:val="4F81BD" w:themeColor="accent1"/>
      <w:spacing w:val="15"/>
      <w:sz w:val="24"/>
      <w:szCs w:val="24"/>
      <w:lang w:eastAsia="en-US"/>
    </w:rPr>
  </w:style>
  <w:style w:type="paragraph" w:styleId="HTMLPreformatted">
    <w:name w:val="HTML Preformatted"/>
    <w:basedOn w:val="Normal"/>
    <w:link w:val="HTMLPreformattedChar"/>
    <w:uiPriority w:val="99"/>
    <w:semiHidden/>
    <w:unhideWhenUsed/>
    <w:locked/>
    <w:rsid w:val="001264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de-DE" w:eastAsia="de-DE"/>
    </w:rPr>
  </w:style>
  <w:style w:type="character" w:customStyle="1" w:styleId="HTMLPreformattedChar">
    <w:name w:val="HTML Preformatted Char"/>
    <w:basedOn w:val="DefaultParagraphFont"/>
    <w:link w:val="HTMLPreformatted"/>
    <w:uiPriority w:val="99"/>
    <w:semiHidden/>
    <w:rsid w:val="00126453"/>
    <w:rPr>
      <w:rFonts w:ascii="Courier New" w:hAnsi="Courier New" w:cs="Courier New"/>
      <w:sz w:val="20"/>
      <w:szCs w:val="20"/>
      <w:lang w:val="de-DE" w:eastAsia="de-DE"/>
    </w:rPr>
  </w:style>
  <w:style w:type="paragraph" w:customStyle="1" w:styleId="MKSHeading1">
    <w:name w:val="MKS Heading 1"/>
    <w:basedOn w:val="Normal"/>
    <w:next w:val="Normal"/>
    <w:link w:val="MKSHeading1Char"/>
    <w:uiPriority w:val="10"/>
    <w:qFormat/>
    <w:pPr>
      <w:keepNext/>
      <w:keepLines/>
      <w:spacing w:before="200"/>
    </w:pPr>
    <w:rPr>
      <w:rFonts w:asciiTheme="majorHAnsi" w:eastAsiaTheme="majorEastAsia" w:hAnsiTheme="majorHAnsi" w:cstheme="majorBidi"/>
      <w:b/>
      <w:bCs/>
      <w:color w:val="4F81BD"/>
      <w:sz w:val="28"/>
      <w:szCs w:val="28"/>
    </w:rPr>
  </w:style>
  <w:style w:type="character" w:customStyle="1" w:styleId="MKSHeading1Char">
    <w:name w:val="MKS Heading 1 Char"/>
    <w:basedOn w:val="DefaultParagraphFont"/>
    <w:link w:val="MKSHeading1"/>
    <w:uiPriority w:val="10"/>
    <w:rPr>
      <w:rFonts w:asciiTheme="majorHAnsi" w:eastAsiaTheme="majorEastAsia" w:hAnsiTheme="majorHAnsi" w:cstheme="majorBidi"/>
      <w:b/>
      <w:bCs/>
      <w:color w:val="4F81BD"/>
      <w:sz w:val="28"/>
      <w:szCs w:val="28"/>
    </w:rPr>
  </w:style>
  <w:style w:type="paragraph" w:customStyle="1" w:styleId="MKSHeading2">
    <w:name w:val="MKS Heading 2"/>
    <w:basedOn w:val="Normal"/>
    <w:next w:val="Normal"/>
    <w:link w:val="MKSHeading2Char"/>
    <w:uiPriority w:val="10"/>
    <w:qFormat/>
    <w:pPr>
      <w:keepNext/>
      <w:keepLines/>
      <w:spacing w:before="200"/>
    </w:pPr>
    <w:rPr>
      <w:rFonts w:asciiTheme="majorHAnsi" w:eastAsiaTheme="majorEastAsia" w:hAnsiTheme="majorHAnsi" w:cstheme="majorBidi"/>
      <w:b/>
      <w:bCs/>
      <w:color w:val="4F81BD"/>
      <w:sz w:val="26"/>
      <w:szCs w:val="26"/>
    </w:rPr>
  </w:style>
  <w:style w:type="character" w:customStyle="1" w:styleId="MKSHeading2Char">
    <w:name w:val="MKS Heading 2 Char"/>
    <w:basedOn w:val="DefaultParagraphFont"/>
    <w:link w:val="MKSHeading2"/>
    <w:uiPriority w:val="10"/>
    <w:rPr>
      <w:rFonts w:asciiTheme="majorHAnsi" w:eastAsiaTheme="majorEastAsia" w:hAnsiTheme="majorHAnsi" w:cstheme="majorBidi"/>
      <w:b/>
      <w:bCs/>
      <w:color w:val="4F81BD"/>
      <w:sz w:val="26"/>
      <w:szCs w:val="26"/>
    </w:rPr>
  </w:style>
  <w:style w:type="paragraph" w:customStyle="1" w:styleId="MKSHeading3">
    <w:name w:val="MKS Heading 3"/>
    <w:basedOn w:val="Normal"/>
    <w:next w:val="Normal"/>
    <w:link w:val="MKSHeading3Char"/>
    <w:uiPriority w:val="10"/>
    <w:qFormat/>
    <w:pPr>
      <w:keepNext/>
      <w:keepLines/>
      <w:spacing w:before="200"/>
    </w:pPr>
    <w:rPr>
      <w:rFonts w:asciiTheme="majorHAnsi" w:eastAsiaTheme="majorEastAsia" w:hAnsiTheme="majorHAnsi" w:cstheme="majorBidi"/>
      <w:b/>
      <w:bCs/>
      <w:color w:val="4F81BD"/>
      <w:sz w:val="24"/>
      <w:szCs w:val="24"/>
    </w:rPr>
  </w:style>
  <w:style w:type="character" w:customStyle="1" w:styleId="MKSHeading3Char">
    <w:name w:val="MKS Heading 3 Char"/>
    <w:basedOn w:val="DefaultParagraphFont"/>
    <w:link w:val="MKSHeading3"/>
    <w:uiPriority w:val="10"/>
    <w:rPr>
      <w:rFonts w:asciiTheme="majorHAnsi" w:eastAsiaTheme="majorEastAsia" w:hAnsiTheme="majorHAnsi" w:cstheme="majorBidi"/>
      <w:b/>
      <w:bCs/>
      <w:color w:val="4F81BD"/>
      <w:sz w:val="24"/>
      <w:szCs w:val="24"/>
    </w:rPr>
  </w:style>
  <w:style w:type="paragraph" w:customStyle="1" w:styleId="MKSHeading4">
    <w:name w:val="MKS Heading 4"/>
    <w:basedOn w:val="Normal"/>
    <w:next w:val="Normal"/>
    <w:link w:val="MKSHeading4Char"/>
    <w:uiPriority w:val="10"/>
    <w:qFormat/>
    <w:pPr>
      <w:keepNext/>
      <w:keepLines/>
      <w:spacing w:before="200"/>
    </w:pPr>
    <w:rPr>
      <w:rFonts w:asciiTheme="majorHAnsi" w:eastAsiaTheme="majorEastAsia" w:hAnsiTheme="majorHAnsi" w:cstheme="majorBidi"/>
      <w:b/>
      <w:bCs/>
      <w:color w:val="4F81BD"/>
      <w:sz w:val="22"/>
      <w:szCs w:val="22"/>
    </w:rPr>
  </w:style>
  <w:style w:type="character" w:customStyle="1" w:styleId="MKSHeading4Char">
    <w:name w:val="MKS Heading 4 Char"/>
    <w:basedOn w:val="DefaultParagraphFont"/>
    <w:link w:val="MKSHeading4"/>
    <w:uiPriority w:val="10"/>
    <w:rPr>
      <w:rFonts w:asciiTheme="majorHAnsi" w:eastAsiaTheme="majorEastAsia" w:hAnsiTheme="majorHAnsi" w:cstheme="majorBidi"/>
      <w:b/>
      <w:bCs/>
      <w:color w:val="4F81BD"/>
      <w:sz w:val="22"/>
      <w:szCs w:val="22"/>
    </w:rPr>
  </w:style>
  <w:style w:type="paragraph" w:customStyle="1" w:styleId="MKSHeading5">
    <w:name w:val="MKS Heading 5"/>
    <w:basedOn w:val="Normal"/>
    <w:next w:val="Normal"/>
    <w:link w:val="MKSHeading5Char"/>
    <w:uiPriority w:val="10"/>
    <w:qFormat/>
    <w:pPr>
      <w:keepNext/>
      <w:keepLines/>
      <w:spacing w:before="200"/>
    </w:pPr>
    <w:rPr>
      <w:rFonts w:asciiTheme="majorHAnsi" w:eastAsiaTheme="majorEastAsia" w:hAnsiTheme="majorHAnsi" w:cstheme="majorBidi"/>
      <w:b/>
      <w:bCs/>
      <w:color w:val="4F81BD"/>
    </w:rPr>
  </w:style>
  <w:style w:type="character" w:customStyle="1" w:styleId="MKSHeading5Char">
    <w:name w:val="MKS Heading 5 Char"/>
    <w:basedOn w:val="DefaultParagraphFont"/>
    <w:link w:val="MKSHeading5"/>
    <w:uiPriority w:val="10"/>
    <w:rPr>
      <w:rFonts w:asciiTheme="majorHAnsi" w:eastAsiaTheme="majorEastAsia" w:hAnsiTheme="majorHAnsi" w:cstheme="majorBidi"/>
      <w:b/>
      <w:bCs/>
      <w:color w:val="4F81BD"/>
      <w:sz w:val="20"/>
      <w:szCs w:val="20"/>
    </w:rPr>
  </w:style>
  <w:style w:type="paragraph" w:customStyle="1" w:styleId="MKSHeading6">
    <w:name w:val="MKS Heading 6"/>
    <w:basedOn w:val="Normal"/>
    <w:next w:val="Normal"/>
    <w:link w:val="MKSHeading6Char"/>
    <w:uiPriority w:val="10"/>
    <w:qFormat/>
    <w:pPr>
      <w:keepNext/>
      <w:keepLines/>
      <w:spacing w:before="200"/>
    </w:pPr>
    <w:rPr>
      <w:rFonts w:asciiTheme="majorHAnsi" w:eastAsiaTheme="majorEastAsia" w:hAnsiTheme="majorHAnsi" w:cstheme="majorBidi"/>
      <w:b/>
      <w:bCs/>
      <w:color w:val="4F81BD"/>
      <w:sz w:val="18"/>
      <w:szCs w:val="18"/>
    </w:rPr>
  </w:style>
  <w:style w:type="character" w:customStyle="1" w:styleId="MKSHeading6Char">
    <w:name w:val="MKS Heading 6 Char"/>
    <w:basedOn w:val="DefaultParagraphFont"/>
    <w:link w:val="MKSHeading6"/>
    <w:uiPriority w:val="10"/>
    <w:rPr>
      <w:rFonts w:asciiTheme="majorHAnsi" w:eastAsiaTheme="majorEastAsia" w:hAnsiTheme="majorHAnsi" w:cstheme="majorBidi"/>
      <w:b/>
      <w:bCs/>
      <w:color w:val="4F81BD"/>
      <w:sz w:val="18"/>
      <w:szCs w:val="18"/>
    </w:rPr>
  </w:style>
  <w:style w:type="paragraph" w:customStyle="1" w:styleId="MKSCaption">
    <w:name w:val="MKS Caption"/>
    <w:basedOn w:val="Normal"/>
    <w:next w:val="Normal"/>
    <w:uiPriority w:val="11"/>
    <w:qFormat/>
    <w:rPr>
      <w:b/>
      <w:bCs/>
      <w:color w:val="4F81BD"/>
      <w:sz w:val="18"/>
      <w:szCs w:val="18"/>
    </w:rPr>
  </w:style>
  <w:style w:type="character" w:customStyle="1" w:styleId="MKSHyperlink">
    <w:name w:val="MKS Hyperlink"/>
    <w:basedOn w:val="DefaultParagraphFont"/>
    <w:uiPriority w:val="99"/>
    <w:rPr>
      <w:color w:val="0000FF"/>
      <w:u w:val="single"/>
    </w:rPr>
  </w:style>
  <w:style w:type="character" w:customStyle="1" w:styleId="MKSPlaceholderText">
    <w:name w:val="MKS Placeholder Text"/>
    <w:basedOn w:val="DefaultParagraphFont"/>
    <w:uiPriority w:val="9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676554">
      <w:bodyDiv w:val="1"/>
      <w:marLeft w:val="0"/>
      <w:marRight w:val="0"/>
      <w:marTop w:val="0"/>
      <w:marBottom w:val="0"/>
      <w:divBdr>
        <w:top w:val="none" w:sz="0" w:space="0" w:color="auto"/>
        <w:left w:val="none" w:sz="0" w:space="0" w:color="auto"/>
        <w:bottom w:val="none" w:sz="0" w:space="0" w:color="auto"/>
        <w:right w:val="none" w:sz="0" w:space="0" w:color="auto"/>
      </w:divBdr>
    </w:div>
    <w:div w:id="170610065">
      <w:bodyDiv w:val="1"/>
      <w:marLeft w:val="0"/>
      <w:marRight w:val="0"/>
      <w:marTop w:val="0"/>
      <w:marBottom w:val="0"/>
      <w:divBdr>
        <w:top w:val="none" w:sz="0" w:space="0" w:color="auto"/>
        <w:left w:val="none" w:sz="0" w:space="0" w:color="auto"/>
        <w:bottom w:val="none" w:sz="0" w:space="0" w:color="auto"/>
        <w:right w:val="none" w:sz="0" w:space="0" w:color="auto"/>
      </w:divBdr>
    </w:div>
    <w:div w:id="614142093">
      <w:bodyDiv w:val="1"/>
      <w:marLeft w:val="0"/>
      <w:marRight w:val="0"/>
      <w:marTop w:val="0"/>
      <w:marBottom w:val="0"/>
      <w:divBdr>
        <w:top w:val="none" w:sz="0" w:space="0" w:color="auto"/>
        <w:left w:val="none" w:sz="0" w:space="0" w:color="auto"/>
        <w:bottom w:val="none" w:sz="0" w:space="0" w:color="auto"/>
        <w:right w:val="none" w:sz="0" w:space="0" w:color="auto"/>
      </w:divBdr>
    </w:div>
    <w:div w:id="1252815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2.png"/><Relationship Id="rId10" Type="http://schemas.openxmlformats.org/officeDocument/2006/relationships/header" Target="header2.xml"/><Relationship Id="rId19"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8B82A3-5345-4E34-ABBE-E55DCE02C4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541</Words>
  <Characters>8784</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03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08-03T20:20:00Z</dcterms:created>
  <dcterms:modified xsi:type="dcterms:W3CDTF">2017-12-22T12:10:00Z</dcterms:modified>
</cp:coreProperties>
</file>